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8BF220" w14:textId="77777777" w:rsidR="00CE1EC8" w:rsidRDefault="00CE1EC8" w:rsidP="00CE1EC8">
      <w:pPr>
        <w:pStyle w:val="a5"/>
        <w:pageBreakBefore/>
        <w:spacing w:after="0" w:line="100" w:lineRule="atLeast"/>
        <w:jc w:val="center"/>
      </w:pPr>
      <w:r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10D474A5" w14:textId="77777777" w:rsidR="00CE1EC8" w:rsidRDefault="00CE1EC8" w:rsidP="00CE1EC8">
      <w:pPr>
        <w:pStyle w:val="a5"/>
        <w:spacing w:after="0" w:line="100" w:lineRule="atLeast"/>
        <w:jc w:val="center"/>
      </w:pPr>
      <w:r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418B8834" w14:textId="77777777" w:rsidR="00CE1EC8" w:rsidRDefault="00CE1EC8" w:rsidP="00CE1EC8">
      <w:pPr>
        <w:pStyle w:val="a5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20F4F774" w14:textId="77777777" w:rsidR="00CE1EC8" w:rsidRDefault="00CE1EC8" w:rsidP="00CE1EC8">
      <w:pPr>
        <w:pStyle w:val="a5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70C5D855" w14:textId="77777777" w:rsidR="00CE1EC8" w:rsidRDefault="00CE1EC8" w:rsidP="00CE1EC8">
      <w:pPr>
        <w:pStyle w:val="a5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710921BF" w14:textId="77777777" w:rsidR="00CE1EC8" w:rsidRDefault="00CE1EC8" w:rsidP="00CE1EC8">
      <w:pPr>
        <w:pStyle w:val="a5"/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066099BF" w14:textId="77777777" w:rsidR="00CE1EC8" w:rsidRDefault="00CE1EC8" w:rsidP="00CE1EC8">
      <w:pPr>
        <w:pStyle w:val="a5"/>
        <w:spacing w:after="2880" w:line="100" w:lineRule="atLeast"/>
        <w:jc w:val="center"/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42F6E384" w14:textId="77777777" w:rsidR="00CE1EC8" w:rsidRDefault="00CE1EC8" w:rsidP="00CE1EC8">
      <w:pPr>
        <w:pStyle w:val="a5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 № 1</w:t>
      </w:r>
    </w:p>
    <w:p w14:paraId="14832276" w14:textId="77777777" w:rsidR="00CE1EC8" w:rsidRDefault="00CE1EC8" w:rsidP="00CE1EC8">
      <w:pPr>
        <w:pStyle w:val="a5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МДК: Внедрение компьютерных систем»</w:t>
      </w:r>
    </w:p>
    <w:p w14:paraId="05CDC4BD" w14:textId="77777777" w:rsidR="00CE1EC8" w:rsidRDefault="00CE1EC8" w:rsidP="00CE1EC8">
      <w:pPr>
        <w:pStyle w:val="a5"/>
        <w:spacing w:after="1080" w:line="100" w:lineRule="atLeast"/>
        <w:jc w:val="center"/>
      </w:pPr>
      <w:r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  <w:lang w:val="en-US"/>
        </w:rPr>
        <w:t>GUI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42013F28" w14:textId="77777777" w:rsidR="00CE1EC8" w:rsidRDefault="00CE1EC8" w:rsidP="00CE1EC8">
      <w:pPr>
        <w:pStyle w:val="a5"/>
        <w:tabs>
          <w:tab w:val="left" w:pos="4820"/>
        </w:tabs>
        <w:spacing w:after="20" w:line="100" w:lineRule="atLeast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44E0B9B9" w14:textId="77777777" w:rsidR="00CE1EC8" w:rsidRDefault="00CE1EC8" w:rsidP="00CE1EC8">
      <w:pPr>
        <w:pStyle w:val="a5"/>
        <w:tabs>
          <w:tab w:val="left" w:pos="4820"/>
        </w:tabs>
        <w:spacing w:after="20" w:line="100" w:lineRule="atLeast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7C41C006" w14:textId="77777777" w:rsidR="00CE1EC8" w:rsidRDefault="00CE1EC8" w:rsidP="00CE1EC8">
      <w:pPr>
        <w:pStyle w:val="a5"/>
        <w:tabs>
          <w:tab w:val="left" w:pos="4820"/>
        </w:tabs>
        <w:spacing w:after="20" w:line="100" w:lineRule="atLeast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0170B3E0" w14:textId="77777777" w:rsidR="00CE1EC8" w:rsidRDefault="00CE1EC8" w:rsidP="00CE1EC8">
      <w:pPr>
        <w:pStyle w:val="a5"/>
        <w:tabs>
          <w:tab w:val="left" w:pos="482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 специальност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7</w:t>
      </w:r>
    </w:p>
    <w:p w14:paraId="5BB13811" w14:textId="77777777" w:rsidR="00CE1EC8" w:rsidRDefault="00CE1EC8" w:rsidP="00CE1EC8">
      <w:pPr>
        <w:pStyle w:val="a5"/>
        <w:tabs>
          <w:tab w:val="left" w:pos="1416"/>
          <w:tab w:val="center" w:pos="4662"/>
        </w:tabs>
        <w:spacing w:after="20" w:line="100" w:lineRule="atLeast"/>
        <w:ind w:firstLine="1560"/>
        <w:jc w:val="right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 программирование</w:t>
      </w:r>
    </w:p>
    <w:p w14:paraId="38C0DE03" w14:textId="77777777" w:rsidR="00CE1EC8" w:rsidRDefault="00CE1EC8" w:rsidP="00CE1EC8">
      <w:pPr>
        <w:pStyle w:val="a5"/>
        <w:tabs>
          <w:tab w:val="left" w:pos="4060"/>
        </w:tabs>
        <w:spacing w:after="20" w:line="100" w:lineRule="atLeast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урс № 2 Группа №22919/21</w:t>
      </w:r>
    </w:p>
    <w:p w14:paraId="5A11E55E" w14:textId="32F8AFA5" w:rsidR="00CE1EC8" w:rsidRPr="00CE1EC8" w:rsidRDefault="00CE1EC8" w:rsidP="00CE1EC8">
      <w:pPr>
        <w:pStyle w:val="a5"/>
        <w:tabs>
          <w:tab w:val="left" w:pos="4060"/>
        </w:tabs>
        <w:spacing w:after="20" w:line="100" w:lineRule="atLeast"/>
        <w:ind w:firstLine="4805"/>
        <w:jc w:val="right"/>
        <w:rPr>
          <w:iCs/>
        </w:rPr>
      </w:pPr>
      <w:r w:rsidRPr="00CE1EC8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ротов Иван Дмитриевич</w:t>
      </w:r>
    </w:p>
    <w:p w14:paraId="7B991D8A" w14:textId="77777777" w:rsidR="00CE1EC8" w:rsidRDefault="00CE1EC8" w:rsidP="00CE1EC8">
      <w:pPr>
        <w:pStyle w:val="a5"/>
        <w:tabs>
          <w:tab w:val="left" w:pos="4060"/>
        </w:tabs>
        <w:spacing w:after="20" w:line="100" w:lineRule="atLeast"/>
        <w:ind w:firstLine="198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: Иванова Дарья Васильевна</w:t>
      </w:r>
    </w:p>
    <w:p w14:paraId="3C0F2188" w14:textId="77777777" w:rsidR="00CE1EC8" w:rsidRDefault="00CE1EC8" w:rsidP="00CE1EC8">
      <w:pPr>
        <w:pStyle w:val="a5"/>
        <w:tabs>
          <w:tab w:val="left" w:pos="4060"/>
        </w:tabs>
        <w:spacing w:after="1440" w:line="100" w:lineRule="atLeast"/>
        <w:ind w:right="282"/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2B86358D" w14:textId="77777777" w:rsidR="00CE1EC8" w:rsidRDefault="00CE1EC8" w:rsidP="00CE1EC8">
      <w:pPr>
        <w:pStyle w:val="a5"/>
        <w:tabs>
          <w:tab w:val="left" w:pos="4060"/>
        </w:tabs>
        <w:spacing w:after="0" w:line="100" w:lineRule="atLeast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56C11F37" w14:textId="77777777" w:rsidR="00CE1EC8" w:rsidRDefault="00CE1EC8" w:rsidP="00CE1EC8">
      <w:pPr>
        <w:pStyle w:val="a5"/>
        <w:tabs>
          <w:tab w:val="left" w:pos="4060"/>
        </w:tabs>
        <w:spacing w:after="0" w:line="100" w:lineRule="atLeast"/>
        <w:jc w:val="center"/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671D9000" w14:textId="3BFB60BC" w:rsidR="00CE1EC8" w:rsidRDefault="00CE1EC8" w:rsidP="00CE1EC8">
      <w:pPr>
        <w:pStyle w:val="a5"/>
        <w:tabs>
          <w:tab w:val="clear" w:pos="709"/>
          <w:tab w:val="left" w:pos="4060"/>
        </w:tabs>
        <w:spacing w:after="0" w:line="100" w:lineRule="atLeast"/>
        <w:jc w:val="center"/>
        <w:rPr>
          <w:b/>
          <w:bCs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4</w:t>
      </w:r>
      <w:r>
        <w:rPr>
          <w:b/>
          <w:bCs/>
        </w:rPr>
        <w:br w:type="page"/>
      </w:r>
    </w:p>
    <w:p w14:paraId="6567CBAA" w14:textId="77777777" w:rsidR="00CE1EC8" w:rsidRDefault="00CE1EC8" w:rsidP="00AE3939">
      <w:pPr>
        <w:rPr>
          <w:b/>
          <w:bCs/>
        </w:rPr>
      </w:pPr>
      <w:r>
        <w:rPr>
          <w:b/>
          <w:bCs/>
        </w:rPr>
        <w:lastRenderedPageBreak/>
        <w:t>Содержание</w:t>
      </w:r>
      <w:r>
        <w:rPr>
          <w:b/>
          <w:bCs/>
          <w:lang w:val="en-US"/>
        </w:rPr>
        <w:t xml:space="preserve">: </w:t>
      </w:r>
    </w:p>
    <w:p w14:paraId="408E9FC4" w14:textId="734EECAA" w:rsidR="00CE1EC8" w:rsidRDefault="00CE1EC8" w:rsidP="00CE1EC8">
      <w:pPr>
        <w:pStyle w:val="a3"/>
        <w:numPr>
          <w:ilvl w:val="0"/>
          <w:numId w:val="11"/>
        </w:numPr>
      </w:pPr>
      <w:r>
        <w:t>Титульный лист</w:t>
      </w:r>
    </w:p>
    <w:p w14:paraId="35DA1A50" w14:textId="7CCB63B1" w:rsidR="00CE1EC8" w:rsidRDefault="00CE1EC8" w:rsidP="00CE1EC8">
      <w:pPr>
        <w:pStyle w:val="a3"/>
        <w:numPr>
          <w:ilvl w:val="0"/>
          <w:numId w:val="11"/>
        </w:numPr>
      </w:pPr>
      <w:r>
        <w:t xml:space="preserve">Цель работы </w:t>
      </w:r>
    </w:p>
    <w:p w14:paraId="21BC77D0" w14:textId="0F96755A" w:rsidR="00CE1EC8" w:rsidRDefault="00CE1EC8" w:rsidP="00CE1EC8">
      <w:pPr>
        <w:pStyle w:val="a3"/>
        <w:numPr>
          <w:ilvl w:val="0"/>
          <w:numId w:val="11"/>
        </w:numPr>
      </w:pPr>
      <w:r>
        <w:t>Список функционала с ранжированием функций</w:t>
      </w:r>
    </w:p>
    <w:p w14:paraId="1A20B346" w14:textId="0819ACC0" w:rsidR="00CE1EC8" w:rsidRDefault="00CE1EC8" w:rsidP="00CE1EC8">
      <w:pPr>
        <w:pStyle w:val="a3"/>
        <w:numPr>
          <w:ilvl w:val="0"/>
          <w:numId w:val="11"/>
        </w:numPr>
      </w:pPr>
      <w:r>
        <w:t>Сценарий потребностей пользователя</w:t>
      </w:r>
    </w:p>
    <w:p w14:paraId="5C050915" w14:textId="00A5F11F" w:rsidR="00CE1EC8" w:rsidRDefault="00CE1EC8" w:rsidP="00CE1EC8">
      <w:pPr>
        <w:pStyle w:val="a3"/>
        <w:numPr>
          <w:ilvl w:val="0"/>
          <w:numId w:val="11"/>
        </w:numPr>
      </w:pPr>
      <w:r>
        <w:t>Навигационная схема веб-сайта</w:t>
      </w:r>
    </w:p>
    <w:p w14:paraId="791FD147" w14:textId="06FA59A6" w:rsidR="00CE1EC8" w:rsidRDefault="00CE1EC8" w:rsidP="00CE1EC8">
      <w:pPr>
        <w:pStyle w:val="a3"/>
        <w:numPr>
          <w:ilvl w:val="0"/>
          <w:numId w:val="11"/>
        </w:numPr>
      </w:pPr>
      <w:r>
        <w:t>Макеты графического интерфейса</w:t>
      </w:r>
    </w:p>
    <w:p w14:paraId="4D4DE2B6" w14:textId="26D37823" w:rsidR="00CE1EC8" w:rsidRDefault="00CE1EC8" w:rsidP="00CE1EC8">
      <w:pPr>
        <w:pStyle w:val="a3"/>
        <w:numPr>
          <w:ilvl w:val="0"/>
          <w:numId w:val="11"/>
        </w:numPr>
      </w:pPr>
      <w:r>
        <w:t>Описание элементов управления по таблице</w:t>
      </w:r>
    </w:p>
    <w:p w14:paraId="19B4A910" w14:textId="4F11DC44" w:rsidR="00CE1EC8" w:rsidRDefault="00CE1EC8" w:rsidP="00CE1EC8">
      <w:pPr>
        <w:pStyle w:val="a3"/>
        <w:numPr>
          <w:ilvl w:val="0"/>
          <w:numId w:val="11"/>
        </w:numPr>
      </w:pPr>
      <w:r>
        <w:t>Доказательства 3 принципов</w:t>
      </w:r>
    </w:p>
    <w:p w14:paraId="7B3C04DA" w14:textId="225240B1" w:rsidR="00CE1EC8" w:rsidRDefault="00CE1EC8" w:rsidP="00CE1EC8">
      <w:pPr>
        <w:pStyle w:val="a3"/>
        <w:numPr>
          <w:ilvl w:val="0"/>
          <w:numId w:val="11"/>
        </w:numPr>
      </w:pPr>
      <w:r>
        <w:t>Вывод</w:t>
      </w:r>
    </w:p>
    <w:p w14:paraId="48889307" w14:textId="778E712F" w:rsidR="00CE1EC8" w:rsidRPr="00D00728" w:rsidRDefault="00CE1EC8" w:rsidP="00D00728">
      <w:pPr>
        <w:pStyle w:val="a3"/>
        <w:ind w:left="0" w:firstLine="709"/>
      </w:pPr>
      <w:r>
        <w:rPr>
          <w:b/>
          <w:bCs/>
        </w:rPr>
        <w:t>Цель работы</w:t>
      </w:r>
      <w:r w:rsidRPr="00D00728">
        <w:rPr>
          <w:b/>
          <w:bCs/>
        </w:rPr>
        <w:t xml:space="preserve">: </w:t>
      </w:r>
      <w:r w:rsidR="00F2517B">
        <w:t>п</w:t>
      </w:r>
      <w:r w:rsidR="00D00728">
        <w:t xml:space="preserve">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52A88ADF" w14:textId="4B5779F7" w:rsidR="00E42683" w:rsidRPr="00AE3939" w:rsidRDefault="00AE3939" w:rsidP="00AE3939">
      <w:pPr>
        <w:rPr>
          <w:b/>
          <w:bCs/>
        </w:rPr>
      </w:pPr>
      <w:r w:rsidRPr="00AE3939">
        <w:rPr>
          <w:b/>
          <w:bCs/>
        </w:rPr>
        <w:t>Функции веб – сайта:</w:t>
      </w:r>
    </w:p>
    <w:p w14:paraId="75DC8A5C" w14:textId="3C539DDD" w:rsidR="00AE3939" w:rsidRPr="00AE3939" w:rsidRDefault="00AE3939" w:rsidP="00AE3939">
      <w:pPr>
        <w:pStyle w:val="a3"/>
        <w:numPr>
          <w:ilvl w:val="0"/>
          <w:numId w:val="3"/>
        </w:numPr>
      </w:pPr>
      <w:r>
        <w:t>Базовые функции</w:t>
      </w:r>
      <w:r>
        <w:rPr>
          <w:lang w:val="en-US"/>
        </w:rPr>
        <w:t>:</w:t>
      </w:r>
    </w:p>
    <w:p w14:paraId="6EDC04A5" w14:textId="31A2F252" w:rsidR="00AE3939" w:rsidRPr="00AE3939" w:rsidRDefault="00AE3939" w:rsidP="00AE3939">
      <w:pPr>
        <w:pStyle w:val="a3"/>
        <w:numPr>
          <w:ilvl w:val="0"/>
          <w:numId w:val="4"/>
        </w:numPr>
        <w:rPr>
          <w:rFonts w:cs="Times New Roman"/>
        </w:rPr>
      </w:pP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Возможность добавлять новые тесты с различными типами вопросов: </w:t>
      </w:r>
      <w:r w:rsidR="00AC4643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в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ыбор из множественных вариантов</w:t>
      </w:r>
      <w:r w:rsidRPr="00AE3939">
        <w:rPr>
          <w:rFonts w:cs="Times New Roman"/>
          <w:color w:val="000000"/>
          <w:shd w:val="clear" w:color="auto" w:fill="FFFFFF"/>
        </w:rPr>
        <w:t xml:space="preserve">(радиокнопки), </w:t>
      </w:r>
      <w:r>
        <w:rPr>
          <w:rFonts w:cs="Times New Roman"/>
          <w:color w:val="000000"/>
          <w:shd w:val="clear" w:color="auto" w:fill="FFFFFF"/>
        </w:rPr>
        <w:t>м</w:t>
      </w:r>
      <w:r w:rsidRPr="00AE3939">
        <w:rPr>
          <w:rFonts w:cs="Times New Roman"/>
          <w:color w:val="000000"/>
          <w:shd w:val="clear" w:color="auto" w:fill="FFFFFF"/>
        </w:rPr>
        <w:t>ножественный выбор</w:t>
      </w:r>
      <w:r w:rsidR="00AC4643">
        <w:rPr>
          <w:rFonts w:cs="Times New Roman"/>
          <w:color w:val="000000"/>
          <w:shd w:val="clear" w:color="auto" w:fill="FFFFFF"/>
        </w:rPr>
        <w:t xml:space="preserve"> 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(чекбоксы)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в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вод текста</w:t>
      </w:r>
      <w:r w:rsidRPr="00AE3939">
        <w:rPr>
          <w:rFonts w:cs="Times New Roman"/>
          <w:color w:val="000000"/>
          <w:shd w:val="clear" w:color="auto" w:fill="FFFFFF"/>
        </w:rPr>
        <w:t xml:space="preserve"> (текстовое поле), </w:t>
      </w:r>
      <w:r>
        <w:rPr>
          <w:rFonts w:cs="Times New Roman"/>
          <w:color w:val="000000"/>
          <w:shd w:val="clear" w:color="auto" w:fill="FFFFFF"/>
        </w:rPr>
        <w:t>м</w:t>
      </w:r>
      <w:r w:rsidRPr="00AE3939">
        <w:rPr>
          <w:rFonts w:cs="Times New Roman"/>
          <w:color w:val="000000"/>
          <w:shd w:val="clear" w:color="auto" w:fill="FFFFFF"/>
        </w:rPr>
        <w:t>асштабирование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 (шкала от 1 до 10)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з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агрузка изображения, </w:t>
      </w:r>
      <w:r>
        <w:rPr>
          <w:rFonts w:cs="Times New Roman"/>
          <w:color w:val="000000"/>
          <w:shd w:val="clear" w:color="auto" w:fill="FFFFFF"/>
        </w:rPr>
        <w:t>н</w:t>
      </w:r>
      <w:r w:rsidRPr="00AE3939">
        <w:rPr>
          <w:rFonts w:cs="Times New Roman"/>
          <w:color w:val="000000"/>
          <w:shd w:val="clear" w:color="auto" w:fill="FFFFFF"/>
        </w:rPr>
        <w:t xml:space="preserve">астройка количества вопросов в тесте, </w:t>
      </w:r>
      <w:r>
        <w:rPr>
          <w:rFonts w:cs="Times New Roman"/>
          <w:color w:val="000000"/>
          <w:shd w:val="clear" w:color="auto" w:fill="FFFFFF"/>
        </w:rPr>
        <w:t>н</w:t>
      </w:r>
      <w:r w:rsidRPr="00AE3939">
        <w:rPr>
          <w:rFonts w:cs="Times New Roman"/>
          <w:color w:val="000000"/>
          <w:shd w:val="clear" w:color="auto" w:fill="FFFFFF"/>
        </w:rPr>
        <w:t xml:space="preserve">астройка таймера для прохождения теста, </w:t>
      </w:r>
      <w:r>
        <w:rPr>
          <w:rFonts w:cs="Times New Roman"/>
          <w:color w:val="000000"/>
          <w:shd w:val="clear" w:color="auto" w:fill="FFFFFF"/>
        </w:rPr>
        <w:t>д</w:t>
      </w:r>
      <w:r w:rsidRPr="00AE3939">
        <w:rPr>
          <w:rFonts w:cs="Times New Roman"/>
          <w:color w:val="000000"/>
          <w:shd w:val="clear" w:color="auto" w:fill="FFFFFF"/>
        </w:rPr>
        <w:t>обавление изображений и видео в вопросы и ответы</w:t>
      </w:r>
    </w:p>
    <w:p w14:paraId="3CE4849D" w14:textId="1731C8BA" w:rsidR="00AE3939" w:rsidRPr="00B96717" w:rsidRDefault="00AE3939" w:rsidP="00AE3939">
      <w:pPr>
        <w:pStyle w:val="a3"/>
        <w:numPr>
          <w:ilvl w:val="0"/>
          <w:numId w:val="4"/>
        </w:numPr>
        <w:rPr>
          <w:rStyle w:val="a4"/>
          <w:rFonts w:cs="Times New Roman"/>
          <w:b w:val="0"/>
          <w:bCs w:val="0"/>
        </w:rPr>
      </w:pPr>
      <w:r>
        <w:rPr>
          <w:rFonts w:cs="Times New Roman"/>
          <w:color w:val="000000"/>
          <w:shd w:val="clear" w:color="auto" w:fill="FFFFFF"/>
        </w:rPr>
        <w:t>Прохождение тестов</w:t>
      </w:r>
      <w:r w:rsidRPr="00AE3939">
        <w:rPr>
          <w:rFonts w:cs="Times New Roman"/>
          <w:color w:val="000000"/>
          <w:shd w:val="clear" w:color="auto" w:fill="FFFFFF"/>
        </w:rPr>
        <w:t xml:space="preserve">: 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ясно структурированный интерфейс для прохождения тестов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в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озможность сохранять прогресс, если тест не пройден за один раз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и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ндикация текущего этапа прохождения теста (номер вопроса</w:t>
      </w:r>
      <w:r w:rsidR="00B96717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 или шкала прогресса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)</w:t>
      </w:r>
    </w:p>
    <w:p w14:paraId="6BEE5113" w14:textId="058A6140" w:rsidR="00B96717" w:rsidRPr="00B96717" w:rsidRDefault="00B96717" w:rsidP="00AE3939">
      <w:pPr>
        <w:pStyle w:val="a3"/>
        <w:numPr>
          <w:ilvl w:val="0"/>
          <w:numId w:val="4"/>
        </w:numPr>
        <w:rPr>
          <w:rStyle w:val="a4"/>
          <w:rFonts w:cs="Times New Roman"/>
          <w:b w:val="0"/>
          <w:bCs w:val="0"/>
        </w:rPr>
      </w:pP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Поиск тестов через строку поиска или по категориям (</w:t>
      </w:r>
      <w:r w:rsidRPr="00B96717">
        <w:rPr>
          <w:rFonts w:cs="Times New Roman"/>
          <w:color w:val="000000"/>
          <w:shd w:val="clear" w:color="auto" w:fill="FFFFFF"/>
        </w:rPr>
        <w:t>знаки зодиака, личностные типы, увлечения и т.д.</w:t>
      </w:r>
      <w:r w:rsidRPr="00B96717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) чере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з фильтры </w:t>
      </w:r>
    </w:p>
    <w:p w14:paraId="73320DCF" w14:textId="39665C83" w:rsidR="00AE3939" w:rsidRPr="002327E9" w:rsidRDefault="00AE3939" w:rsidP="00AE3939">
      <w:pPr>
        <w:pStyle w:val="a3"/>
        <w:numPr>
          <w:ilvl w:val="0"/>
          <w:numId w:val="4"/>
        </w:numPr>
        <w:rPr>
          <w:rStyle w:val="a4"/>
          <w:rFonts w:cs="Times New Roman"/>
          <w:b w:val="0"/>
          <w:bCs w:val="0"/>
        </w:rPr>
      </w:pP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Результаты: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ч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еткое отображение результатов теста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к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расивое оформление и понятная интерпретация результатов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в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озможность поделиться результатами в социальных сетях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ф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ункция сохранения результатов</w:t>
      </w:r>
    </w:p>
    <w:p w14:paraId="26F7E722" w14:textId="45749CB6" w:rsidR="002327E9" w:rsidRPr="000E6EE3" w:rsidRDefault="002327E9" w:rsidP="00AE3939">
      <w:pPr>
        <w:pStyle w:val="a3"/>
        <w:numPr>
          <w:ilvl w:val="0"/>
          <w:numId w:val="4"/>
        </w:numPr>
        <w:rPr>
          <w:rFonts w:cs="Times New Roman"/>
        </w:rPr>
      </w:pP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Обратная связь и поддержка</w:t>
      </w:r>
      <w:r w:rsidRPr="002327E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: </w:t>
      </w:r>
      <w:r w:rsidR="000E6EE3">
        <w:rPr>
          <w:rFonts w:cs="Times New Roman"/>
          <w:color w:val="000000"/>
          <w:shd w:val="clear" w:color="auto" w:fill="FFFFFF"/>
        </w:rPr>
        <w:t>ф</w:t>
      </w:r>
      <w:r w:rsidRPr="000E6EE3">
        <w:rPr>
          <w:rFonts w:cs="Times New Roman"/>
          <w:color w:val="000000"/>
          <w:shd w:val="clear" w:color="auto" w:fill="FFFFFF"/>
        </w:rPr>
        <w:t>орма обратной связи для пользователей</w:t>
      </w:r>
      <w:r w:rsidR="000E6EE3" w:rsidRPr="000E6EE3">
        <w:rPr>
          <w:rFonts w:cs="Times New Roman"/>
          <w:color w:val="000000"/>
          <w:shd w:val="clear" w:color="auto" w:fill="FFFFFF"/>
        </w:rPr>
        <w:t>, часто</w:t>
      </w:r>
      <w:r w:rsidRPr="000E6EE3">
        <w:rPr>
          <w:rFonts w:cs="Times New Roman"/>
          <w:color w:val="000000"/>
          <w:shd w:val="clear" w:color="auto" w:fill="FFFFFF"/>
        </w:rPr>
        <w:t xml:space="preserve"> задаваемые вопросы (FAQ) и поддержка</w:t>
      </w:r>
    </w:p>
    <w:p w14:paraId="33604223" w14:textId="71052894" w:rsidR="002327E9" w:rsidRPr="000E6EE3" w:rsidRDefault="002327E9" w:rsidP="00AE3939">
      <w:pPr>
        <w:pStyle w:val="a3"/>
        <w:numPr>
          <w:ilvl w:val="0"/>
          <w:numId w:val="4"/>
        </w:numPr>
        <w:rPr>
          <w:rFonts w:cs="Times New Roman"/>
        </w:rPr>
      </w:pPr>
      <w:r w:rsidRPr="000E6EE3">
        <w:rPr>
          <w:rFonts w:cs="Times New Roman"/>
          <w:color w:val="000000"/>
          <w:shd w:val="clear" w:color="auto" w:fill="FFFFFF"/>
        </w:rPr>
        <w:t xml:space="preserve">Мобильная версия: </w:t>
      </w:r>
      <w:r w:rsidR="000E6EE3">
        <w:rPr>
          <w:rFonts w:cs="Times New Roman"/>
          <w:color w:val="000000"/>
          <w:shd w:val="clear" w:color="auto" w:fill="FFFFFF"/>
        </w:rPr>
        <w:t>о</w:t>
      </w:r>
      <w:r w:rsidRPr="000E6EE3">
        <w:rPr>
          <w:rFonts w:cs="Times New Roman"/>
          <w:color w:val="000000"/>
          <w:shd w:val="clear" w:color="auto" w:fill="FFFFFF"/>
        </w:rPr>
        <w:t>птимизация сайта для мобильных устройств, возможность создания приложения для удобства использования.</w:t>
      </w:r>
    </w:p>
    <w:p w14:paraId="0F9397FB" w14:textId="11BD6E1E" w:rsidR="000E6EE3" w:rsidRPr="000E6EE3" w:rsidRDefault="000E6EE3" w:rsidP="00AE3939">
      <w:pPr>
        <w:pStyle w:val="a3"/>
        <w:numPr>
          <w:ilvl w:val="0"/>
          <w:numId w:val="4"/>
        </w:numPr>
        <w:rPr>
          <w:rFonts w:cs="Times New Roman"/>
        </w:rPr>
      </w:pPr>
      <w:r w:rsidRPr="000E6EE3">
        <w:rPr>
          <w:rFonts w:cs="Times New Roman"/>
          <w:color w:val="000000"/>
          <w:shd w:val="clear" w:color="auto" w:fill="FFFFFF"/>
        </w:rPr>
        <w:t xml:space="preserve">Статистика и аналитика: </w:t>
      </w:r>
      <w:r>
        <w:rPr>
          <w:rFonts w:cs="Times New Roman"/>
          <w:color w:val="000000"/>
          <w:shd w:val="clear" w:color="auto" w:fill="FFFFFF"/>
        </w:rPr>
        <w:t>о</w:t>
      </w:r>
      <w:r w:rsidRPr="000E6EE3">
        <w:rPr>
          <w:rFonts w:cs="Times New Roman"/>
          <w:color w:val="000000"/>
          <w:shd w:val="clear" w:color="auto" w:fill="FFFFFF"/>
        </w:rPr>
        <w:t>тображение статистики по популярности тестов, анализ данных о пользователях и их предпочтениях</w:t>
      </w:r>
    </w:p>
    <w:p w14:paraId="292F8FC0" w14:textId="36BF981D" w:rsidR="000E6EE3" w:rsidRPr="000E6EE3" w:rsidRDefault="000E6EE3" w:rsidP="00AE3939">
      <w:pPr>
        <w:pStyle w:val="a3"/>
        <w:numPr>
          <w:ilvl w:val="0"/>
          <w:numId w:val="4"/>
        </w:numPr>
        <w:rPr>
          <w:rStyle w:val="a4"/>
          <w:rFonts w:cs="Times New Roman"/>
          <w:b w:val="0"/>
          <w:bCs w:val="0"/>
        </w:rPr>
      </w:pPr>
      <w:r w:rsidRPr="000E6EE3">
        <w:rPr>
          <w:rFonts w:cs="Times New Roman"/>
          <w:color w:val="000000"/>
          <w:shd w:val="clear" w:color="auto" w:fill="FFFFFF"/>
        </w:rPr>
        <w:t>Система оценок и результатов: автоматический расчет результатов после завершения теста.</w:t>
      </w:r>
    </w:p>
    <w:p w14:paraId="05A2E9F8" w14:textId="1EA5E6F9" w:rsidR="00AE3939" w:rsidRPr="00B41F6E" w:rsidRDefault="00AE3939" w:rsidP="00AE3939">
      <w:pPr>
        <w:pStyle w:val="a3"/>
        <w:numPr>
          <w:ilvl w:val="0"/>
          <w:numId w:val="4"/>
        </w:numPr>
        <w:rPr>
          <w:rStyle w:val="a4"/>
          <w:rFonts w:cs="Times New Roman"/>
          <w:b w:val="0"/>
          <w:bCs w:val="0"/>
        </w:rPr>
      </w:pP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lastRenderedPageBreak/>
        <w:t>Профили пользователей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: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р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егистрация и авторизация на сайте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с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охранение истории пройденных тестов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п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росмотр статистики по пройденным тестам, 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в</w:t>
      </w:r>
      <w:r w:rsidRPr="00AE3939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озможность изменить информацию в профиле</w:t>
      </w:r>
    </w:p>
    <w:p w14:paraId="5D9A9680" w14:textId="5D81BC42" w:rsidR="00B41F6E" w:rsidRPr="00AE3939" w:rsidRDefault="00B41F6E" w:rsidP="00AE3939">
      <w:pPr>
        <w:pStyle w:val="a3"/>
        <w:numPr>
          <w:ilvl w:val="0"/>
          <w:numId w:val="4"/>
        </w:numPr>
        <w:rPr>
          <w:rStyle w:val="a4"/>
          <w:rFonts w:cs="Times New Roman"/>
          <w:b w:val="0"/>
          <w:bCs w:val="0"/>
        </w:rPr>
      </w:pP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Поддержка автора</w:t>
      </w:r>
      <w:r w:rsidRPr="00B41F6E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:</w:t>
      </w:r>
      <w:r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 возможность отправить деньги на карту создателя веб-сайта через личный кабинет</w:t>
      </w:r>
      <w:r w:rsidR="008E51BF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ab/>
      </w:r>
      <w:r w:rsidR="00AE7CD5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ab/>
      </w:r>
    </w:p>
    <w:p w14:paraId="051CACC3" w14:textId="7717A8D6" w:rsidR="00AE3939" w:rsidRPr="00AE3939" w:rsidRDefault="00AE3939" w:rsidP="00AE3939">
      <w:pPr>
        <w:pStyle w:val="a3"/>
        <w:numPr>
          <w:ilvl w:val="0"/>
          <w:numId w:val="3"/>
        </w:numPr>
        <w:rPr>
          <w:rFonts w:cs="Times New Roman"/>
        </w:rPr>
      </w:pPr>
      <w:r>
        <w:rPr>
          <w:rFonts w:cs="Times New Roman"/>
        </w:rPr>
        <w:t>Дополнительные функции</w:t>
      </w:r>
      <w:r>
        <w:rPr>
          <w:rFonts w:cs="Times New Roman"/>
          <w:lang w:val="en-US"/>
        </w:rPr>
        <w:t>:</w:t>
      </w:r>
    </w:p>
    <w:p w14:paraId="6956A6B6" w14:textId="78DCDDC0" w:rsidR="00AE3939" w:rsidRPr="00046672" w:rsidRDefault="00AE3939" w:rsidP="00AE3939">
      <w:pPr>
        <w:pStyle w:val="a3"/>
        <w:numPr>
          <w:ilvl w:val="0"/>
          <w:numId w:val="5"/>
        </w:numPr>
        <w:rPr>
          <w:rStyle w:val="a4"/>
          <w:rFonts w:cs="Times New Roman"/>
          <w:b w:val="0"/>
          <w:bCs w:val="0"/>
        </w:rPr>
      </w:pPr>
      <w:r>
        <w:rPr>
          <w:rFonts w:cs="Times New Roman"/>
        </w:rPr>
        <w:t>Рекомендации</w:t>
      </w:r>
      <w:r w:rsidRPr="00AE3939">
        <w:rPr>
          <w:rFonts w:cs="Times New Roman"/>
        </w:rPr>
        <w:t xml:space="preserve">: </w:t>
      </w:r>
      <w:r w:rsidRPr="00046672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 xml:space="preserve">показ тестов, которые могут быть интересны пользователю, на основе пройденных тестов. </w:t>
      </w:r>
    </w:p>
    <w:p w14:paraId="02F52690" w14:textId="77777777" w:rsidR="00AE3939" w:rsidRPr="00046672" w:rsidRDefault="00AE3939" w:rsidP="00AE3939">
      <w:pPr>
        <w:pStyle w:val="a3"/>
        <w:numPr>
          <w:ilvl w:val="0"/>
          <w:numId w:val="5"/>
        </w:numPr>
        <w:rPr>
          <w:rFonts w:cs="Times New Roman"/>
        </w:rPr>
      </w:pPr>
      <w:r w:rsidRPr="00046672">
        <w:rPr>
          <w:rStyle w:val="a4"/>
          <w:rFonts w:cs="Times New Roman"/>
          <w:b w:val="0"/>
          <w:bCs w:val="0"/>
          <w:color w:val="000000"/>
          <w:shd w:val="clear" w:color="auto" w:fill="FFFFFF"/>
        </w:rPr>
        <w:t>Рейтинг: д</w:t>
      </w:r>
      <w:r w:rsidRPr="00046672">
        <w:rPr>
          <w:rFonts w:cs="Times New Roman"/>
          <w:color w:val="000000"/>
          <w:shd w:val="clear" w:color="auto" w:fill="FFFFFF"/>
        </w:rPr>
        <w:t>обавление функции рейтинга для тестов и пользователей.</w:t>
      </w:r>
    </w:p>
    <w:p w14:paraId="7EABE78E" w14:textId="50BAF674" w:rsidR="00AE3939" w:rsidRPr="00046672" w:rsidRDefault="00AE3939" w:rsidP="00AE3939">
      <w:pPr>
        <w:pStyle w:val="a3"/>
        <w:numPr>
          <w:ilvl w:val="0"/>
          <w:numId w:val="5"/>
        </w:numPr>
        <w:rPr>
          <w:rFonts w:cs="Times New Roman"/>
        </w:rPr>
      </w:pPr>
      <w:r w:rsidRPr="00046672">
        <w:rPr>
          <w:rFonts w:cs="Times New Roman"/>
          <w:color w:val="000000"/>
          <w:shd w:val="clear" w:color="auto" w:fill="FFFFFF"/>
        </w:rPr>
        <w:t>Комментарии: возможность оставлять комментарии к результатам тестов, общаться с другими пользователями.</w:t>
      </w:r>
    </w:p>
    <w:p w14:paraId="4D7F4069" w14:textId="4820210E" w:rsidR="00E03D3D" w:rsidRPr="00D00728" w:rsidRDefault="00AE3939" w:rsidP="00D00728">
      <w:pPr>
        <w:pStyle w:val="a3"/>
        <w:numPr>
          <w:ilvl w:val="0"/>
          <w:numId w:val="5"/>
        </w:numPr>
        <w:rPr>
          <w:rFonts w:cs="Times New Roman"/>
        </w:rPr>
      </w:pPr>
      <w:r w:rsidRPr="00046672">
        <w:rPr>
          <w:rFonts w:cs="Times New Roman"/>
          <w:color w:val="000000"/>
          <w:shd w:val="clear" w:color="auto" w:fill="FFFFFF"/>
        </w:rPr>
        <w:t>Интеграция с социальными сетями: авторизация через социальные сети (Facebook, Google, VK), возможность поделиться результатами теста в социальных сетях</w:t>
      </w:r>
    </w:p>
    <w:p w14:paraId="191501DC" w14:textId="48300E71" w:rsidR="00007EAC" w:rsidRDefault="00B96717" w:rsidP="00007EAC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t>Функции веб – сайта по частоте использования</w:t>
      </w:r>
      <w:r w:rsidRPr="00B96717">
        <w:rPr>
          <w:rFonts w:cs="Times New Roman"/>
          <w:b/>
          <w:bCs/>
        </w:rPr>
        <w:t>:</w:t>
      </w:r>
    </w:p>
    <w:p w14:paraId="55C216CF" w14:textId="6B88CEC7" w:rsidR="00007EAC" w:rsidRPr="00007EAC" w:rsidRDefault="00007EAC" w:rsidP="00007EAC">
      <w:pPr>
        <w:pStyle w:val="a3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Часто используемые функции</w:t>
      </w:r>
      <w:r>
        <w:rPr>
          <w:rFonts w:cs="Times New Roman"/>
          <w:lang w:val="en-US"/>
        </w:rPr>
        <w:t>:</w:t>
      </w:r>
    </w:p>
    <w:p w14:paraId="7A7199A8" w14:textId="553AC8D6" w:rsidR="00007EAC" w:rsidRPr="007008C3" w:rsidRDefault="00007EAC" w:rsidP="00007EAC">
      <w:pPr>
        <w:pStyle w:val="a3"/>
        <w:numPr>
          <w:ilvl w:val="0"/>
          <w:numId w:val="7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 xml:space="preserve">Прохождение тестов: </w:t>
      </w:r>
      <w:r w:rsidR="00A64B4F" w:rsidRPr="00A64B4F">
        <w:rPr>
          <w:rFonts w:cs="Times New Roman"/>
          <w:color w:val="000000"/>
          <w:shd w:val="clear" w:color="auto" w:fill="FFFFFF"/>
        </w:rPr>
        <w:t>п</w:t>
      </w:r>
      <w:r w:rsidRPr="00A64B4F">
        <w:rPr>
          <w:rFonts w:cs="Times New Roman"/>
          <w:color w:val="000000"/>
          <w:shd w:val="clear" w:color="auto" w:fill="FFFFFF"/>
        </w:rPr>
        <w:t>ользователи приходят на сайт именно для того, чтобы проходить тесты, поэтому эта функция будет использоваться чаще всего</w:t>
      </w:r>
    </w:p>
    <w:p w14:paraId="4B378C17" w14:textId="0954FDCF" w:rsidR="007008C3" w:rsidRPr="00A64B4F" w:rsidRDefault="007008C3" w:rsidP="00007EAC">
      <w:pPr>
        <w:pStyle w:val="a3"/>
        <w:numPr>
          <w:ilvl w:val="0"/>
          <w:numId w:val="7"/>
        </w:numPr>
        <w:rPr>
          <w:rFonts w:cs="Times New Roman"/>
        </w:rPr>
      </w:pPr>
      <w:r>
        <w:rPr>
          <w:rFonts w:cs="Times New Roman"/>
          <w:color w:val="000000"/>
          <w:shd w:val="clear" w:color="auto" w:fill="FFFFFF"/>
        </w:rPr>
        <w:t>Переход на главную страницу</w:t>
      </w:r>
    </w:p>
    <w:p w14:paraId="32E3FAFA" w14:textId="1D81048E" w:rsidR="00007EAC" w:rsidRPr="00A64B4F" w:rsidRDefault="00007EAC" w:rsidP="00007EAC">
      <w:pPr>
        <w:pStyle w:val="a3"/>
        <w:numPr>
          <w:ilvl w:val="0"/>
          <w:numId w:val="7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>Результаты</w:t>
      </w:r>
      <w:r w:rsidR="00A64B4F" w:rsidRPr="00A64B4F">
        <w:rPr>
          <w:rFonts w:cs="Times New Roman"/>
          <w:color w:val="000000"/>
          <w:shd w:val="clear" w:color="auto" w:fill="FFFFFF"/>
        </w:rPr>
        <w:t>: после</w:t>
      </w:r>
      <w:r w:rsidRPr="00A64B4F">
        <w:rPr>
          <w:rFonts w:cs="Times New Roman"/>
          <w:color w:val="000000"/>
          <w:shd w:val="clear" w:color="auto" w:fill="FFFFFF"/>
        </w:rPr>
        <w:t xml:space="preserve"> прохождения теста пользователи хотят увидеть свои результаты, чтобы узнать, что они собой представляют</w:t>
      </w:r>
    </w:p>
    <w:p w14:paraId="1963CA6F" w14:textId="67820F23" w:rsidR="00007EAC" w:rsidRPr="00A64B4F" w:rsidRDefault="00007EAC" w:rsidP="00007EAC">
      <w:pPr>
        <w:pStyle w:val="a3"/>
        <w:numPr>
          <w:ilvl w:val="0"/>
          <w:numId w:val="7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 xml:space="preserve">Поиск тестов: </w:t>
      </w:r>
      <w:r w:rsidR="00A64B4F" w:rsidRPr="00A64B4F">
        <w:rPr>
          <w:rFonts w:cs="Times New Roman"/>
          <w:color w:val="000000"/>
          <w:shd w:val="clear" w:color="auto" w:fill="FFFFFF"/>
        </w:rPr>
        <w:t>п</w:t>
      </w:r>
      <w:r w:rsidRPr="00A64B4F">
        <w:rPr>
          <w:rFonts w:cs="Times New Roman"/>
          <w:color w:val="000000"/>
          <w:shd w:val="clear" w:color="auto" w:fill="FFFFFF"/>
        </w:rPr>
        <w:t>ользователь должен иметь возможность быстро найти нужный тест (через поиск или фильтры)</w:t>
      </w:r>
    </w:p>
    <w:p w14:paraId="2E1AAD7A" w14:textId="1BA2472E" w:rsidR="00007EAC" w:rsidRPr="007008C3" w:rsidRDefault="00007EAC" w:rsidP="00007EAC">
      <w:pPr>
        <w:pStyle w:val="a3"/>
        <w:numPr>
          <w:ilvl w:val="0"/>
          <w:numId w:val="7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 xml:space="preserve">Профили пользователей: </w:t>
      </w:r>
      <w:r w:rsidR="00A64B4F" w:rsidRPr="00A64B4F">
        <w:rPr>
          <w:rFonts w:cs="Times New Roman"/>
          <w:color w:val="000000"/>
          <w:shd w:val="clear" w:color="auto" w:fill="FFFFFF"/>
        </w:rPr>
        <w:t>ф</w:t>
      </w:r>
      <w:r w:rsidRPr="00A64B4F">
        <w:rPr>
          <w:rFonts w:cs="Times New Roman"/>
          <w:color w:val="000000"/>
          <w:shd w:val="clear" w:color="auto" w:fill="FFFFFF"/>
        </w:rPr>
        <w:t>ункция авторизации и создания профилей будет использоваться, чтобы сохранять прогресс, историю пройденных тестов и просматривать статистику.</w:t>
      </w:r>
    </w:p>
    <w:p w14:paraId="3B917F6F" w14:textId="1AC53A3F" w:rsidR="007008C3" w:rsidRPr="007008C3" w:rsidRDefault="007008C3" w:rsidP="007008C3">
      <w:pPr>
        <w:pStyle w:val="a3"/>
        <w:numPr>
          <w:ilvl w:val="0"/>
          <w:numId w:val="7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>Рекомендации: эта функция может быть полезна для привлечения внимания пользователей к другим тестам, но она не обязательна</w:t>
      </w:r>
    </w:p>
    <w:p w14:paraId="57FE43DB" w14:textId="64CDE79D" w:rsidR="00007EAC" w:rsidRPr="00A64B4F" w:rsidRDefault="00007EAC" w:rsidP="00007EAC">
      <w:pPr>
        <w:pStyle w:val="a3"/>
        <w:numPr>
          <w:ilvl w:val="0"/>
          <w:numId w:val="6"/>
        </w:numPr>
        <w:rPr>
          <w:rFonts w:cs="Times New Roman"/>
          <w:lang w:val="en-US"/>
        </w:rPr>
      </w:pPr>
      <w:r w:rsidRPr="00A64B4F">
        <w:rPr>
          <w:rFonts w:cs="Times New Roman"/>
        </w:rPr>
        <w:t>Редко используемые функции</w:t>
      </w:r>
      <w:r w:rsidRPr="00A64B4F">
        <w:rPr>
          <w:rFonts w:cs="Times New Roman"/>
          <w:lang w:val="en-US"/>
        </w:rPr>
        <w:t>:</w:t>
      </w:r>
    </w:p>
    <w:p w14:paraId="4A3B4F52" w14:textId="3C64A84C" w:rsidR="00007EAC" w:rsidRPr="00A64B4F" w:rsidRDefault="00007EAC" w:rsidP="00007EAC">
      <w:pPr>
        <w:pStyle w:val="a3"/>
        <w:numPr>
          <w:ilvl w:val="0"/>
          <w:numId w:val="8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 xml:space="preserve">Возможность добавлять новые тесты: </w:t>
      </w:r>
      <w:r w:rsidR="00A64B4F" w:rsidRPr="00A64B4F">
        <w:rPr>
          <w:rFonts w:cs="Times New Roman"/>
          <w:color w:val="000000"/>
          <w:shd w:val="clear" w:color="auto" w:fill="FFFFFF"/>
        </w:rPr>
        <w:t>э</w:t>
      </w:r>
      <w:r w:rsidRPr="00A64B4F">
        <w:rPr>
          <w:rFonts w:cs="Times New Roman"/>
          <w:color w:val="000000"/>
          <w:shd w:val="clear" w:color="auto" w:fill="FFFFFF"/>
        </w:rPr>
        <w:t>та функция будет использоваться только создателями тестов, а не обычными пользователями сайта</w:t>
      </w:r>
    </w:p>
    <w:p w14:paraId="31F5B490" w14:textId="657A23B6" w:rsidR="00007EAC" w:rsidRPr="00A64B4F" w:rsidRDefault="00007EAC" w:rsidP="00007EAC">
      <w:pPr>
        <w:pStyle w:val="a3"/>
        <w:numPr>
          <w:ilvl w:val="0"/>
          <w:numId w:val="8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 xml:space="preserve">Безопасность и конфиденциальность: </w:t>
      </w:r>
      <w:r w:rsidR="00A64B4F" w:rsidRPr="00A64B4F">
        <w:rPr>
          <w:rFonts w:cs="Times New Roman"/>
          <w:color w:val="000000"/>
          <w:shd w:val="clear" w:color="auto" w:fill="FFFFFF"/>
        </w:rPr>
        <w:t>п</w:t>
      </w:r>
      <w:r w:rsidRPr="00A64B4F">
        <w:rPr>
          <w:rFonts w:cs="Times New Roman"/>
          <w:color w:val="000000"/>
          <w:shd w:val="clear" w:color="auto" w:fill="FFFFFF"/>
        </w:rPr>
        <w:t>ользователи обычно не фокусируются на этих функциях, но они очень важны для доверия к сайту</w:t>
      </w:r>
    </w:p>
    <w:p w14:paraId="5248D1EA" w14:textId="79060F1F" w:rsidR="00007EAC" w:rsidRPr="00A64B4F" w:rsidRDefault="00007EAC" w:rsidP="00007EAC">
      <w:pPr>
        <w:pStyle w:val="a3"/>
        <w:numPr>
          <w:ilvl w:val="0"/>
          <w:numId w:val="8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 xml:space="preserve">Обратная связь и поддержка: </w:t>
      </w:r>
      <w:r w:rsidR="00A64B4F" w:rsidRPr="00A64B4F">
        <w:rPr>
          <w:rFonts w:cs="Times New Roman"/>
          <w:color w:val="000000"/>
          <w:shd w:val="clear" w:color="auto" w:fill="FFFFFF"/>
        </w:rPr>
        <w:t>э</w:t>
      </w:r>
      <w:r w:rsidRPr="00A64B4F">
        <w:rPr>
          <w:rFonts w:cs="Times New Roman"/>
          <w:color w:val="000000"/>
          <w:shd w:val="clear" w:color="auto" w:fill="FFFFFF"/>
        </w:rPr>
        <w:t>та функция будет использоваться только при необходимости связаться с администрацией сайта</w:t>
      </w:r>
    </w:p>
    <w:p w14:paraId="647CD206" w14:textId="3B98C47B" w:rsidR="00007EAC" w:rsidRPr="00A64B4F" w:rsidRDefault="00007EAC" w:rsidP="00007EAC">
      <w:pPr>
        <w:pStyle w:val="a3"/>
        <w:numPr>
          <w:ilvl w:val="0"/>
          <w:numId w:val="8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 xml:space="preserve">Статистика и аналитика: </w:t>
      </w:r>
      <w:r w:rsidR="00A64B4F" w:rsidRPr="00A64B4F">
        <w:rPr>
          <w:rFonts w:cs="Times New Roman"/>
          <w:color w:val="000000"/>
          <w:shd w:val="clear" w:color="auto" w:fill="FFFFFF"/>
        </w:rPr>
        <w:t>э</w:t>
      </w:r>
      <w:r w:rsidRPr="00A64B4F">
        <w:rPr>
          <w:rFonts w:cs="Times New Roman"/>
          <w:color w:val="000000"/>
          <w:shd w:val="clear" w:color="auto" w:fill="FFFFFF"/>
        </w:rPr>
        <w:t>та функция предназначена для аналитиков и разработчиков сайта, а не для обычных пользователей</w:t>
      </w:r>
    </w:p>
    <w:p w14:paraId="63013491" w14:textId="6BB11CE2" w:rsidR="00007EAC" w:rsidRPr="00A64B4F" w:rsidRDefault="00007EAC" w:rsidP="00007EAC">
      <w:pPr>
        <w:pStyle w:val="a3"/>
        <w:numPr>
          <w:ilvl w:val="0"/>
          <w:numId w:val="8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t xml:space="preserve">Рекомендации: </w:t>
      </w:r>
      <w:r w:rsidR="00A64B4F" w:rsidRPr="00A64B4F">
        <w:rPr>
          <w:rFonts w:cs="Times New Roman"/>
          <w:color w:val="000000"/>
          <w:shd w:val="clear" w:color="auto" w:fill="FFFFFF"/>
        </w:rPr>
        <w:t>э</w:t>
      </w:r>
      <w:r w:rsidRPr="00A64B4F">
        <w:rPr>
          <w:rFonts w:cs="Times New Roman"/>
          <w:color w:val="000000"/>
          <w:shd w:val="clear" w:color="auto" w:fill="FFFFFF"/>
        </w:rPr>
        <w:t>та функция может быть полезна для привлечения внимания пользователей к другим тестам, но она не обязательна</w:t>
      </w:r>
    </w:p>
    <w:p w14:paraId="1A88F153" w14:textId="7CDADF37" w:rsidR="008B74A3" w:rsidRPr="008C65D1" w:rsidRDefault="00007EAC" w:rsidP="008B74A3">
      <w:pPr>
        <w:pStyle w:val="a3"/>
        <w:numPr>
          <w:ilvl w:val="0"/>
          <w:numId w:val="8"/>
        </w:numPr>
        <w:rPr>
          <w:rFonts w:cs="Times New Roman"/>
        </w:rPr>
      </w:pPr>
      <w:r w:rsidRPr="00A64B4F">
        <w:rPr>
          <w:rFonts w:cs="Times New Roman"/>
          <w:color w:val="000000"/>
          <w:shd w:val="clear" w:color="auto" w:fill="FFFFFF"/>
        </w:rPr>
        <w:lastRenderedPageBreak/>
        <w:t xml:space="preserve">Интеграция с социальными сетями: </w:t>
      </w:r>
      <w:r w:rsidR="00A64B4F" w:rsidRPr="00A64B4F">
        <w:rPr>
          <w:rFonts w:cs="Times New Roman"/>
          <w:color w:val="000000"/>
          <w:shd w:val="clear" w:color="auto" w:fill="FFFFFF"/>
        </w:rPr>
        <w:t>э</w:t>
      </w:r>
      <w:r w:rsidRPr="00A64B4F">
        <w:rPr>
          <w:rFonts w:cs="Times New Roman"/>
          <w:color w:val="000000"/>
          <w:shd w:val="clear" w:color="auto" w:fill="FFFFFF"/>
        </w:rPr>
        <w:t>та функция может быть полезна для распространения информации о сайте, но не является обязательной</w:t>
      </w:r>
    </w:p>
    <w:p w14:paraId="140AC31D" w14:textId="189814D4" w:rsidR="00FD2DB2" w:rsidRPr="00FD2DB2" w:rsidRDefault="00BB5F97" w:rsidP="00FD2DB2">
      <w:pPr>
        <w:jc w:val="center"/>
        <w:rPr>
          <w:rFonts w:cs="Times New Roman"/>
          <w:b/>
          <w:bCs/>
        </w:rPr>
      </w:pPr>
      <w:r w:rsidRPr="00BB5F97">
        <w:rPr>
          <w:rFonts w:cs="Times New Roman"/>
          <w:b/>
          <w:bCs/>
        </w:rPr>
        <w:t>Сценарий потребностей пользователя</w:t>
      </w:r>
    </w:p>
    <w:p w14:paraId="42EEA2A0" w14:textId="77777777" w:rsidR="008C65D1" w:rsidRPr="008C65D1" w:rsidRDefault="008C65D1" w:rsidP="008C65D1">
      <w:pPr>
        <w:rPr>
          <w:rFonts w:cs="Times New Roman"/>
          <w:b/>
          <w:bCs/>
        </w:rPr>
      </w:pPr>
      <w:r w:rsidRPr="00CC3ACF">
        <w:rPr>
          <w:rFonts w:cs="Times New Roman"/>
          <w:b/>
          <w:bCs/>
        </w:rPr>
        <w:t>Потребности пользователя на</w:t>
      </w:r>
      <w:r>
        <w:rPr>
          <w:rFonts w:cs="Times New Roman"/>
          <w:b/>
          <w:bCs/>
        </w:rPr>
        <w:t xml:space="preserve"> главной</w:t>
      </w:r>
      <w:r w:rsidRPr="00CC3ACF">
        <w:rPr>
          <w:rFonts w:cs="Times New Roman"/>
          <w:b/>
          <w:bCs/>
        </w:rPr>
        <w:t xml:space="preserve"> странице:</w:t>
      </w:r>
    </w:p>
    <w:p w14:paraId="2846A6B8" w14:textId="27DCA73B" w:rsidR="008C65D1" w:rsidRPr="007A1A81" w:rsidRDefault="008C65D1" w:rsidP="007A1A81">
      <w:pPr>
        <w:pStyle w:val="a3"/>
        <w:numPr>
          <w:ilvl w:val="0"/>
          <w:numId w:val="13"/>
        </w:numPr>
        <w:rPr>
          <w:rFonts w:cs="Times New Roman"/>
          <w:lang w:val="en-US"/>
        </w:rPr>
      </w:pPr>
      <w:r>
        <w:rPr>
          <w:rFonts w:cs="Times New Roman"/>
        </w:rPr>
        <w:t>Выход из учетной записи</w:t>
      </w:r>
    </w:p>
    <w:p w14:paraId="64DA04D6" w14:textId="5F8426A6" w:rsidR="00FD2DB2" w:rsidRDefault="00FD2DB2" w:rsidP="008C65D1">
      <w:pPr>
        <w:pStyle w:val="a3"/>
        <w:numPr>
          <w:ilvl w:val="0"/>
          <w:numId w:val="13"/>
        </w:numPr>
        <w:rPr>
          <w:rFonts w:cs="Times New Roman"/>
        </w:rPr>
      </w:pPr>
      <w:r>
        <w:rPr>
          <w:rFonts w:cs="Times New Roman"/>
        </w:rPr>
        <w:t>Переход в социальные сети</w:t>
      </w:r>
      <w:r w:rsidR="00500706">
        <w:rPr>
          <w:rFonts w:cs="Times New Roman"/>
        </w:rPr>
        <w:t xml:space="preserve"> компании</w:t>
      </w:r>
    </w:p>
    <w:p w14:paraId="2B870353" w14:textId="08C843F0" w:rsidR="00FD2DB2" w:rsidRDefault="00FD2DB2" w:rsidP="008C65D1">
      <w:pPr>
        <w:pStyle w:val="a3"/>
        <w:numPr>
          <w:ilvl w:val="0"/>
          <w:numId w:val="13"/>
        </w:numPr>
        <w:rPr>
          <w:rFonts w:cs="Times New Roman"/>
        </w:rPr>
      </w:pPr>
      <w:r>
        <w:rPr>
          <w:rFonts w:cs="Times New Roman"/>
        </w:rPr>
        <w:t>Связь с технической поддержкой</w:t>
      </w:r>
    </w:p>
    <w:p w14:paraId="732DAC9F" w14:textId="37B2C477" w:rsidR="00FD2DB2" w:rsidRDefault="00FD2DB2" w:rsidP="008C65D1">
      <w:pPr>
        <w:pStyle w:val="a3"/>
        <w:numPr>
          <w:ilvl w:val="0"/>
          <w:numId w:val="13"/>
        </w:numPr>
        <w:rPr>
          <w:rFonts w:cs="Times New Roman"/>
        </w:rPr>
      </w:pPr>
      <w:r>
        <w:rPr>
          <w:rFonts w:cs="Times New Roman"/>
        </w:rPr>
        <w:t>Прохождение тестов</w:t>
      </w:r>
    </w:p>
    <w:p w14:paraId="75C33542" w14:textId="5E3F0F16" w:rsidR="00FD2DB2" w:rsidRPr="008C65D1" w:rsidRDefault="00FD2DB2" w:rsidP="008C65D1">
      <w:pPr>
        <w:pStyle w:val="a3"/>
        <w:numPr>
          <w:ilvl w:val="0"/>
          <w:numId w:val="13"/>
        </w:numPr>
        <w:rPr>
          <w:rFonts w:cs="Times New Roman"/>
        </w:rPr>
      </w:pPr>
      <w:r>
        <w:rPr>
          <w:rFonts w:cs="Times New Roman"/>
        </w:rPr>
        <w:t>Просмотр рекомен</w:t>
      </w:r>
      <w:r w:rsidR="00500706">
        <w:rPr>
          <w:rFonts w:cs="Times New Roman"/>
        </w:rPr>
        <w:t>дуем</w:t>
      </w:r>
      <w:r>
        <w:rPr>
          <w:rFonts w:cs="Times New Roman"/>
        </w:rPr>
        <w:t>ых тестов</w:t>
      </w:r>
    </w:p>
    <w:p w14:paraId="1B117B6C" w14:textId="723D61E6" w:rsidR="008C65D1" w:rsidRDefault="008C65D1" w:rsidP="008C65D1">
      <w:pPr>
        <w:jc w:val="center"/>
        <w:rPr>
          <w:rFonts w:cs="Times New Roman"/>
        </w:rPr>
      </w:pPr>
      <w:r>
        <w:rPr>
          <w:rFonts w:cs="Times New Roman"/>
          <w:b/>
          <w:bCs/>
        </w:rPr>
        <w:t>Навигационная схема</w:t>
      </w:r>
    </w:p>
    <w:p w14:paraId="37E19763" w14:textId="0FA5CD87" w:rsidR="00B3431E" w:rsidRDefault="00B3431E" w:rsidP="008C65D1">
      <w:pPr>
        <w:jc w:val="center"/>
      </w:pPr>
      <w:r>
        <w:object w:dxaOrig="8311" w:dyaOrig="7261" w14:anchorId="50484F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363pt" o:ole="">
            <v:imagedata r:id="rId5" o:title=""/>
          </v:shape>
          <o:OLEObject Type="Embed" ProgID="Visio.Drawing.15" ShapeID="_x0000_i1025" DrawAspect="Content" ObjectID="_1804590031" r:id="rId6"/>
        </w:object>
      </w:r>
    </w:p>
    <w:p w14:paraId="0F356D11" w14:textId="7FBF863A" w:rsidR="008C65D1" w:rsidRDefault="00B3431E" w:rsidP="00B3431E">
      <w:r>
        <w:br w:type="page"/>
      </w:r>
    </w:p>
    <w:p w14:paraId="584C77DF" w14:textId="5AE91C04" w:rsidR="008C65D1" w:rsidRDefault="008C65D1" w:rsidP="008C65D1">
      <w:pPr>
        <w:jc w:val="center"/>
        <w:rPr>
          <w:b/>
          <w:bCs/>
        </w:rPr>
      </w:pPr>
      <w:r>
        <w:rPr>
          <w:b/>
          <w:bCs/>
        </w:rPr>
        <w:lastRenderedPageBreak/>
        <w:t xml:space="preserve">Макеты </w:t>
      </w:r>
      <w:r>
        <w:rPr>
          <w:b/>
          <w:bCs/>
          <w:lang w:val="en-US"/>
        </w:rPr>
        <w:t>GUI</w:t>
      </w:r>
      <w:r w:rsidRPr="008C65D1">
        <w:rPr>
          <w:b/>
          <w:bCs/>
        </w:rPr>
        <w:t xml:space="preserve"> </w:t>
      </w:r>
      <w:r>
        <w:rPr>
          <w:b/>
          <w:bCs/>
        </w:rPr>
        <w:t>и описание элементов интерфейса</w:t>
      </w:r>
    </w:p>
    <w:p w14:paraId="3BE4A8E2" w14:textId="71C06710" w:rsidR="008C65D1" w:rsidRDefault="008C65D1" w:rsidP="008C65D1">
      <w:pPr>
        <w:pStyle w:val="a3"/>
        <w:numPr>
          <w:ilvl w:val="0"/>
          <w:numId w:val="15"/>
        </w:numPr>
        <w:rPr>
          <w:rFonts w:cs="Times New Roman"/>
        </w:rPr>
      </w:pPr>
      <w:r>
        <w:rPr>
          <w:rFonts w:cs="Times New Roman"/>
        </w:rPr>
        <w:t>Главная страница</w:t>
      </w:r>
    </w:p>
    <w:p w14:paraId="7D3EC8D8" w14:textId="790D52C0" w:rsidR="008C65D1" w:rsidRDefault="00B3431E" w:rsidP="008C65D1">
      <w:pPr>
        <w:pStyle w:val="a3"/>
        <w:jc w:val="center"/>
        <w:rPr>
          <w:rFonts w:cs="Times New Roman"/>
        </w:rPr>
      </w:pPr>
      <w:r w:rsidRPr="00B3431E">
        <w:rPr>
          <w:rFonts w:cs="Times New Roman"/>
          <w:noProof/>
        </w:rPr>
        <w:drawing>
          <wp:inline distT="0" distB="0" distL="0" distR="0" wp14:anchorId="0F2C7714" wp14:editId="0C6EDF54">
            <wp:extent cx="3462001" cy="2613124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80536" cy="2627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9776" w:type="dxa"/>
        <w:jc w:val="center"/>
        <w:tblLook w:val="04A0" w:firstRow="1" w:lastRow="0" w:firstColumn="1" w:lastColumn="0" w:noHBand="0" w:noVBand="1"/>
      </w:tblPr>
      <w:tblGrid>
        <w:gridCol w:w="1979"/>
        <w:gridCol w:w="1135"/>
        <w:gridCol w:w="1559"/>
        <w:gridCol w:w="2126"/>
        <w:gridCol w:w="2977"/>
      </w:tblGrid>
      <w:tr w:rsidR="00D256BD" w14:paraId="1F115887" w14:textId="77777777" w:rsidTr="007A1A81">
        <w:trPr>
          <w:jc w:val="center"/>
        </w:trPr>
        <w:tc>
          <w:tcPr>
            <w:tcW w:w="1979" w:type="dxa"/>
            <w:vAlign w:val="center"/>
          </w:tcPr>
          <w:p w14:paraId="56D3EC4A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135" w:type="dxa"/>
            <w:vAlign w:val="center"/>
          </w:tcPr>
          <w:p w14:paraId="1B1CC84C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ип</w:t>
            </w:r>
          </w:p>
        </w:tc>
        <w:tc>
          <w:tcPr>
            <w:tcW w:w="1559" w:type="dxa"/>
            <w:vAlign w:val="center"/>
          </w:tcPr>
          <w:p w14:paraId="3A3CD74A" w14:textId="021C3C92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</w:t>
            </w:r>
            <w:r w:rsidR="005528CA">
              <w:rPr>
                <w:rFonts w:cs="Times New Roman"/>
                <w:sz w:val="24"/>
                <w:szCs w:val="24"/>
              </w:rPr>
              <w:t>овие</w:t>
            </w:r>
            <w:r>
              <w:rPr>
                <w:rFonts w:cs="Times New Roman"/>
                <w:sz w:val="24"/>
                <w:szCs w:val="24"/>
              </w:rPr>
              <w:t xml:space="preserve"> видимости</w:t>
            </w:r>
          </w:p>
        </w:tc>
        <w:tc>
          <w:tcPr>
            <w:tcW w:w="2126" w:type="dxa"/>
            <w:vAlign w:val="center"/>
          </w:tcPr>
          <w:p w14:paraId="4B1BF6E4" w14:textId="0A53B9BE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</w:t>
            </w:r>
            <w:r w:rsidR="005528CA">
              <w:rPr>
                <w:rFonts w:cs="Times New Roman"/>
                <w:sz w:val="24"/>
                <w:szCs w:val="24"/>
              </w:rPr>
              <w:t>овие</w:t>
            </w:r>
            <w:r>
              <w:rPr>
                <w:rFonts w:cs="Times New Roman"/>
                <w:sz w:val="24"/>
                <w:szCs w:val="24"/>
              </w:rPr>
              <w:t xml:space="preserve"> доступности</w:t>
            </w:r>
          </w:p>
        </w:tc>
        <w:tc>
          <w:tcPr>
            <w:tcW w:w="2977" w:type="dxa"/>
            <w:vAlign w:val="center"/>
          </w:tcPr>
          <w:p w14:paraId="0ADB6DD6" w14:textId="77777777" w:rsidR="00D256BD" w:rsidRDefault="00D256BD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D256BD" w14:paraId="5D4E002D" w14:textId="77777777" w:rsidTr="007A1A81">
        <w:trPr>
          <w:jc w:val="center"/>
        </w:trPr>
        <w:tc>
          <w:tcPr>
            <w:tcW w:w="1979" w:type="dxa"/>
            <w:vAlign w:val="center"/>
          </w:tcPr>
          <w:p w14:paraId="777DE5D7" w14:textId="40F4EA4D" w:rsidR="00D256BD" w:rsidRPr="003E540F" w:rsidRDefault="00D256BD" w:rsidP="005528CA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estQuest</w:t>
            </w:r>
            <w:proofErr w:type="spellEnd"/>
          </w:p>
        </w:tc>
        <w:tc>
          <w:tcPr>
            <w:tcW w:w="1135" w:type="dxa"/>
            <w:vAlign w:val="center"/>
          </w:tcPr>
          <w:p w14:paraId="33E76F27" w14:textId="496AD45A" w:rsidR="00D256BD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Align w:val="center"/>
          </w:tcPr>
          <w:p w14:paraId="50A0035C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25ADB23F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139BDBDA" w14:textId="669FF2C1" w:rsidR="00D256BD" w:rsidRDefault="00D256BD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на главную страницу сайта</w:t>
            </w:r>
          </w:p>
        </w:tc>
      </w:tr>
      <w:tr w:rsidR="00D256BD" w14:paraId="64EC6431" w14:textId="77777777" w:rsidTr="007A1A81">
        <w:trPr>
          <w:jc w:val="center"/>
        </w:trPr>
        <w:tc>
          <w:tcPr>
            <w:tcW w:w="1979" w:type="dxa"/>
            <w:vAlign w:val="center"/>
          </w:tcPr>
          <w:p w14:paraId="1469B137" w14:textId="5CABB63D" w:rsidR="00D256BD" w:rsidRPr="00842061" w:rsidRDefault="00842061" w:rsidP="005528CA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upport</w:t>
            </w:r>
          </w:p>
        </w:tc>
        <w:tc>
          <w:tcPr>
            <w:tcW w:w="1135" w:type="dxa"/>
            <w:vAlign w:val="center"/>
          </w:tcPr>
          <w:p w14:paraId="35C04FEA" w14:textId="2C9F5F18" w:rsidR="00D256BD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Align w:val="center"/>
          </w:tcPr>
          <w:p w14:paraId="2DC6A20B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38435843" w14:textId="0C9BC370" w:rsidR="00D256BD" w:rsidRDefault="000A7642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977" w:type="dxa"/>
            <w:vAlign w:val="center"/>
          </w:tcPr>
          <w:p w14:paraId="0A9DDB22" w14:textId="4F804FD8" w:rsidR="00D256BD" w:rsidRPr="00842061" w:rsidRDefault="00842061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на чат с тех. поддержкой</w:t>
            </w:r>
          </w:p>
        </w:tc>
      </w:tr>
      <w:tr w:rsidR="00D256BD" w14:paraId="49F9FA55" w14:textId="77777777" w:rsidTr="007A1A81">
        <w:trPr>
          <w:jc w:val="center"/>
        </w:trPr>
        <w:tc>
          <w:tcPr>
            <w:tcW w:w="1979" w:type="dxa"/>
            <w:vAlign w:val="center"/>
          </w:tcPr>
          <w:p w14:paraId="5BCC9885" w14:textId="0201A0AD" w:rsidR="00D256BD" w:rsidRPr="00842061" w:rsidRDefault="00842061" w:rsidP="005528CA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135" w:type="dxa"/>
            <w:vAlign w:val="center"/>
          </w:tcPr>
          <w:p w14:paraId="530415A9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559" w:type="dxa"/>
            <w:vAlign w:val="center"/>
          </w:tcPr>
          <w:p w14:paraId="5EBFCB16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7EDEEAE6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48E66693" w14:textId="4DAA555F" w:rsidR="00D256BD" w:rsidRDefault="00D256BD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нопка позволяющая </w:t>
            </w:r>
            <w:r w:rsidR="00842061">
              <w:rPr>
                <w:rFonts w:cs="Times New Roman"/>
                <w:sz w:val="24"/>
                <w:szCs w:val="24"/>
              </w:rPr>
              <w:t>войти в аккаунт</w:t>
            </w:r>
          </w:p>
        </w:tc>
      </w:tr>
      <w:tr w:rsidR="00D256BD" w14:paraId="52D2DC29" w14:textId="77777777" w:rsidTr="007A1A81">
        <w:trPr>
          <w:jc w:val="center"/>
        </w:trPr>
        <w:tc>
          <w:tcPr>
            <w:tcW w:w="1979" w:type="dxa"/>
            <w:vAlign w:val="center"/>
          </w:tcPr>
          <w:p w14:paraId="16055C0F" w14:textId="21BD294E" w:rsidR="00D256BD" w:rsidRPr="003E540F" w:rsidRDefault="00842061" w:rsidP="005528CA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ign up</w:t>
            </w:r>
          </w:p>
        </w:tc>
        <w:tc>
          <w:tcPr>
            <w:tcW w:w="1135" w:type="dxa"/>
            <w:vAlign w:val="center"/>
          </w:tcPr>
          <w:p w14:paraId="66A9625F" w14:textId="1695C1FF" w:rsidR="00D256BD" w:rsidRPr="00842061" w:rsidRDefault="00842061" w:rsidP="005528CA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559" w:type="dxa"/>
            <w:vAlign w:val="center"/>
          </w:tcPr>
          <w:p w14:paraId="0B2FB5D3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405F14ED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1AB2A78F" w14:textId="4F338B9C" w:rsidR="00D256BD" w:rsidRDefault="00842061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перехода на страницу по созданию аккаунта</w:t>
            </w:r>
          </w:p>
        </w:tc>
      </w:tr>
      <w:tr w:rsidR="00D256BD" w14:paraId="61FDFCE4" w14:textId="77777777" w:rsidTr="007A1A81">
        <w:trPr>
          <w:jc w:val="center"/>
        </w:trPr>
        <w:tc>
          <w:tcPr>
            <w:tcW w:w="1979" w:type="dxa"/>
            <w:vAlign w:val="center"/>
          </w:tcPr>
          <w:p w14:paraId="53DCFA38" w14:textId="7A98A82A" w:rsidR="00D256BD" w:rsidRP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оц. сети</w:t>
            </w:r>
          </w:p>
        </w:tc>
        <w:tc>
          <w:tcPr>
            <w:tcW w:w="1135" w:type="dxa"/>
            <w:vAlign w:val="center"/>
          </w:tcPr>
          <w:p w14:paraId="5F781BB8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Align w:val="center"/>
          </w:tcPr>
          <w:p w14:paraId="1DCC58D5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4378A7F0" w14:textId="77777777" w:rsidR="00D256BD" w:rsidRDefault="00D256BD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06CF83BF" w14:textId="6C5BCCDB" w:rsidR="00D256BD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ведущая на соц. сети создателей</w:t>
            </w:r>
          </w:p>
        </w:tc>
      </w:tr>
      <w:tr w:rsidR="00842061" w14:paraId="77CD5B6F" w14:textId="77777777" w:rsidTr="007A1A81">
        <w:trPr>
          <w:jc w:val="center"/>
        </w:trPr>
        <w:tc>
          <w:tcPr>
            <w:tcW w:w="1979" w:type="dxa"/>
            <w:vAlign w:val="center"/>
          </w:tcPr>
          <w:p w14:paraId="09038F94" w14:textId="30E238D7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сты</w:t>
            </w:r>
            <w:r w:rsidR="005528CA">
              <w:rPr>
                <w:rFonts w:cs="Times New Roman"/>
                <w:sz w:val="24"/>
                <w:szCs w:val="24"/>
              </w:rPr>
              <w:t xml:space="preserve"> (</w:t>
            </w:r>
            <w:proofErr w:type="spellStart"/>
            <w:r w:rsidR="005528CA">
              <w:rPr>
                <w:rFonts w:cs="Times New Roman"/>
                <w:sz w:val="24"/>
                <w:szCs w:val="24"/>
              </w:rPr>
              <w:t>картинка+текст</w:t>
            </w:r>
            <w:proofErr w:type="spellEnd"/>
            <w:r w:rsidR="005528CA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1135" w:type="dxa"/>
            <w:vAlign w:val="center"/>
          </w:tcPr>
          <w:p w14:paraId="68A7E3E6" w14:textId="38ACAFD0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Align w:val="center"/>
          </w:tcPr>
          <w:p w14:paraId="0BDEE52B" w14:textId="1B968417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010A6AB5" w14:textId="585F5D8E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07AC4B31" w14:textId="5DBB5E2C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на прохождение теста</w:t>
            </w:r>
          </w:p>
        </w:tc>
      </w:tr>
      <w:tr w:rsidR="00842061" w14:paraId="62EE3DBD" w14:textId="77777777" w:rsidTr="007A1A81">
        <w:trPr>
          <w:jc w:val="center"/>
        </w:trPr>
        <w:tc>
          <w:tcPr>
            <w:tcW w:w="1979" w:type="dxa"/>
            <w:vAlign w:val="center"/>
          </w:tcPr>
          <w:p w14:paraId="1C39A55A" w14:textId="5E16438D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трелка</w:t>
            </w:r>
          </w:p>
        </w:tc>
        <w:tc>
          <w:tcPr>
            <w:tcW w:w="1135" w:type="dxa"/>
            <w:vAlign w:val="center"/>
          </w:tcPr>
          <w:p w14:paraId="6A893ED7" w14:textId="56720F96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559" w:type="dxa"/>
            <w:vAlign w:val="center"/>
          </w:tcPr>
          <w:p w14:paraId="2E3CB372" w14:textId="575065A8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69BCE11F" w14:textId="34FEB896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0E1551C2" w14:textId="3F2F8281" w:rsidR="00842061" w:rsidRDefault="00842061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просмотра ленты рекомендаций</w:t>
            </w:r>
          </w:p>
        </w:tc>
      </w:tr>
      <w:tr w:rsidR="00842061" w14:paraId="133C8883" w14:textId="77777777" w:rsidTr="007A1A81">
        <w:trPr>
          <w:jc w:val="center"/>
        </w:trPr>
        <w:tc>
          <w:tcPr>
            <w:tcW w:w="1979" w:type="dxa"/>
            <w:vAlign w:val="center"/>
          </w:tcPr>
          <w:p w14:paraId="0A2D1871" w14:textId="076D4CED" w:rsidR="00842061" w:rsidRPr="00295E84" w:rsidRDefault="00295E84" w:rsidP="005528CA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“</w:t>
            </w:r>
            <w:r>
              <w:rPr>
                <w:rFonts w:cs="Times New Roman"/>
                <w:sz w:val="24"/>
                <w:szCs w:val="24"/>
              </w:rPr>
              <w:t>Бургер</w:t>
            </w:r>
            <w:r>
              <w:rPr>
                <w:rFonts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1135" w:type="dxa"/>
            <w:vAlign w:val="center"/>
          </w:tcPr>
          <w:p w14:paraId="7F0F5E7F" w14:textId="7AF93C95" w:rsidR="00842061" w:rsidRDefault="00295E84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559" w:type="dxa"/>
            <w:vAlign w:val="center"/>
          </w:tcPr>
          <w:p w14:paraId="0BA917DD" w14:textId="6984EAFB" w:rsidR="00842061" w:rsidRDefault="00295E84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2126" w:type="dxa"/>
            <w:vAlign w:val="center"/>
          </w:tcPr>
          <w:p w14:paraId="71053826" w14:textId="5A720135" w:rsidR="00842061" w:rsidRDefault="00295E84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7047F2DA" w14:textId="1079C1A7" w:rsidR="00295E84" w:rsidRDefault="007008C3" w:rsidP="005528CA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сплывающее </w:t>
            </w:r>
            <w:proofErr w:type="gramStart"/>
            <w:r>
              <w:rPr>
                <w:rFonts w:cs="Times New Roman"/>
                <w:sz w:val="24"/>
                <w:szCs w:val="24"/>
              </w:rPr>
              <w:t xml:space="preserve">окно </w:t>
            </w:r>
            <w:r w:rsidR="005528CA">
              <w:rPr>
                <w:rFonts w:cs="Times New Roman"/>
                <w:sz w:val="24"/>
                <w:szCs w:val="24"/>
              </w:rPr>
              <w:t xml:space="preserve"> фильтр</w:t>
            </w:r>
            <w:r>
              <w:rPr>
                <w:rFonts w:cs="Times New Roman"/>
                <w:sz w:val="24"/>
                <w:szCs w:val="24"/>
              </w:rPr>
              <w:t>ов</w:t>
            </w:r>
            <w:proofErr w:type="gramEnd"/>
            <w:r w:rsidR="005528CA">
              <w:rPr>
                <w:rFonts w:cs="Times New Roman"/>
                <w:sz w:val="24"/>
                <w:szCs w:val="24"/>
              </w:rPr>
              <w:t xml:space="preserve"> и </w:t>
            </w:r>
            <w:r w:rsidR="00295E84">
              <w:rPr>
                <w:rFonts w:cs="Times New Roman"/>
                <w:sz w:val="24"/>
                <w:szCs w:val="24"/>
              </w:rPr>
              <w:t>каталог тестов</w:t>
            </w:r>
          </w:p>
        </w:tc>
      </w:tr>
    </w:tbl>
    <w:p w14:paraId="73AF3396" w14:textId="3CE70F28" w:rsidR="005A2944" w:rsidRDefault="005A2944" w:rsidP="005A2944">
      <w:pPr>
        <w:pStyle w:val="a3"/>
        <w:numPr>
          <w:ilvl w:val="0"/>
          <w:numId w:val="15"/>
        </w:numPr>
        <w:rPr>
          <w:rFonts w:cs="Times New Roman"/>
        </w:rPr>
      </w:pPr>
      <w:r>
        <w:rPr>
          <w:rFonts w:cs="Times New Roman"/>
        </w:rPr>
        <w:t>Личный кабинет</w:t>
      </w:r>
    </w:p>
    <w:p w14:paraId="52FD6A27" w14:textId="0B9B1DC7" w:rsidR="005A2944" w:rsidRDefault="00B3431E" w:rsidP="005A2944">
      <w:pPr>
        <w:pStyle w:val="a3"/>
        <w:jc w:val="center"/>
        <w:rPr>
          <w:rFonts w:cs="Times New Roman"/>
        </w:rPr>
      </w:pPr>
      <w:r w:rsidRPr="00B3431E">
        <w:rPr>
          <w:rFonts w:cs="Times New Roman"/>
          <w:noProof/>
        </w:rPr>
        <w:drawing>
          <wp:inline distT="0" distB="0" distL="0" distR="0" wp14:anchorId="58D216DC" wp14:editId="3FDBC9EB">
            <wp:extent cx="3575496" cy="2705100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11202" cy="2732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9776" w:type="dxa"/>
        <w:jc w:val="center"/>
        <w:tblLook w:val="04A0" w:firstRow="1" w:lastRow="0" w:firstColumn="1" w:lastColumn="0" w:noHBand="0" w:noVBand="1"/>
      </w:tblPr>
      <w:tblGrid>
        <w:gridCol w:w="1979"/>
        <w:gridCol w:w="1135"/>
        <w:gridCol w:w="1984"/>
        <w:gridCol w:w="1985"/>
        <w:gridCol w:w="2693"/>
      </w:tblGrid>
      <w:tr w:rsidR="005528CA" w14:paraId="71933C55" w14:textId="77777777" w:rsidTr="007A1A81">
        <w:trPr>
          <w:jc w:val="center"/>
        </w:trPr>
        <w:tc>
          <w:tcPr>
            <w:tcW w:w="1979" w:type="dxa"/>
            <w:vAlign w:val="center"/>
          </w:tcPr>
          <w:p w14:paraId="7DEE1297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Название поля</w:t>
            </w:r>
          </w:p>
        </w:tc>
        <w:tc>
          <w:tcPr>
            <w:tcW w:w="1135" w:type="dxa"/>
            <w:vAlign w:val="center"/>
          </w:tcPr>
          <w:p w14:paraId="314C33FA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ип</w:t>
            </w:r>
          </w:p>
        </w:tc>
        <w:tc>
          <w:tcPr>
            <w:tcW w:w="1984" w:type="dxa"/>
            <w:vAlign w:val="center"/>
          </w:tcPr>
          <w:p w14:paraId="5372C0E1" w14:textId="4C20897B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видимости</w:t>
            </w:r>
          </w:p>
        </w:tc>
        <w:tc>
          <w:tcPr>
            <w:tcW w:w="1985" w:type="dxa"/>
            <w:vAlign w:val="center"/>
          </w:tcPr>
          <w:p w14:paraId="745E6761" w14:textId="0E433ED4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доступности</w:t>
            </w:r>
          </w:p>
        </w:tc>
        <w:tc>
          <w:tcPr>
            <w:tcW w:w="2693" w:type="dxa"/>
            <w:vAlign w:val="center"/>
          </w:tcPr>
          <w:p w14:paraId="64B0E6CD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5528CA" w14:paraId="2752E9D4" w14:textId="77777777" w:rsidTr="007A1A81">
        <w:trPr>
          <w:jc w:val="center"/>
        </w:trPr>
        <w:tc>
          <w:tcPr>
            <w:tcW w:w="1979" w:type="dxa"/>
            <w:vAlign w:val="center"/>
          </w:tcPr>
          <w:p w14:paraId="387E7E5E" w14:textId="77777777" w:rsidR="005528CA" w:rsidRPr="003E540F" w:rsidRDefault="005528CA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estQuest</w:t>
            </w:r>
            <w:proofErr w:type="spellEnd"/>
          </w:p>
        </w:tc>
        <w:tc>
          <w:tcPr>
            <w:tcW w:w="1135" w:type="dxa"/>
            <w:vAlign w:val="center"/>
          </w:tcPr>
          <w:p w14:paraId="67C2AECB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984" w:type="dxa"/>
            <w:vAlign w:val="center"/>
          </w:tcPr>
          <w:p w14:paraId="32B88900" w14:textId="3F84F768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6C6C8403" w14:textId="5E77E06B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1A115E14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на главную страницу сайта</w:t>
            </w:r>
          </w:p>
        </w:tc>
      </w:tr>
      <w:tr w:rsidR="005528CA" w14:paraId="77A82E4F" w14:textId="77777777" w:rsidTr="007A1A81">
        <w:trPr>
          <w:jc w:val="center"/>
        </w:trPr>
        <w:tc>
          <w:tcPr>
            <w:tcW w:w="1979" w:type="dxa"/>
            <w:vAlign w:val="center"/>
          </w:tcPr>
          <w:p w14:paraId="32E12536" w14:textId="2F191144" w:rsidR="005528CA" w:rsidRP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атар</w:t>
            </w:r>
          </w:p>
        </w:tc>
        <w:tc>
          <w:tcPr>
            <w:tcW w:w="1135" w:type="dxa"/>
            <w:vAlign w:val="center"/>
          </w:tcPr>
          <w:p w14:paraId="025D4F21" w14:textId="4C4CB943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984" w:type="dxa"/>
            <w:vAlign w:val="center"/>
          </w:tcPr>
          <w:p w14:paraId="50B1558B" w14:textId="00941D5A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3E2B83F3" w14:textId="37E95598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2671D294" w14:textId="0391F4DE" w:rsidR="005528CA" w:rsidRPr="00842061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с выпадающим списком</w:t>
            </w:r>
          </w:p>
        </w:tc>
      </w:tr>
      <w:tr w:rsidR="005528CA" w14:paraId="1A8B3F01" w14:textId="77777777" w:rsidTr="007A1A81">
        <w:trPr>
          <w:jc w:val="center"/>
        </w:trPr>
        <w:tc>
          <w:tcPr>
            <w:tcW w:w="1979" w:type="dxa"/>
            <w:vAlign w:val="center"/>
          </w:tcPr>
          <w:p w14:paraId="0A0595E6" w14:textId="0A6A885C" w:rsidR="005528CA" w:rsidRPr="00842061" w:rsidRDefault="005528CA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story</w:t>
            </w:r>
          </w:p>
        </w:tc>
        <w:tc>
          <w:tcPr>
            <w:tcW w:w="1135" w:type="dxa"/>
            <w:vAlign w:val="center"/>
          </w:tcPr>
          <w:p w14:paraId="13543C26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984" w:type="dxa"/>
            <w:vAlign w:val="center"/>
          </w:tcPr>
          <w:p w14:paraId="21943BFF" w14:textId="4D36AA2F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4ECE7655" w14:textId="0D857134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619E8CC5" w14:textId="3238887A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с выпадающим списком из всех пройденных тестов</w:t>
            </w:r>
          </w:p>
        </w:tc>
      </w:tr>
      <w:tr w:rsidR="005528CA" w14:paraId="262F16E9" w14:textId="77777777" w:rsidTr="007A1A81">
        <w:trPr>
          <w:jc w:val="center"/>
        </w:trPr>
        <w:tc>
          <w:tcPr>
            <w:tcW w:w="1979" w:type="dxa"/>
            <w:vAlign w:val="center"/>
          </w:tcPr>
          <w:p w14:paraId="6AFCD03E" w14:textId="117E647B" w:rsidR="005528CA" w:rsidRP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ведомления</w:t>
            </w:r>
          </w:p>
        </w:tc>
        <w:tc>
          <w:tcPr>
            <w:tcW w:w="1135" w:type="dxa"/>
            <w:vAlign w:val="center"/>
          </w:tcPr>
          <w:p w14:paraId="7FCDD447" w14:textId="77777777" w:rsidR="005528CA" w:rsidRPr="00842061" w:rsidRDefault="005528CA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984" w:type="dxa"/>
            <w:vAlign w:val="center"/>
          </w:tcPr>
          <w:p w14:paraId="1655AE71" w14:textId="452BB886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7011E842" w14:textId="53548838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7A08298E" w14:textId="04D82504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с выпадающим списком из всех уведомлений</w:t>
            </w:r>
          </w:p>
        </w:tc>
      </w:tr>
      <w:tr w:rsidR="005528CA" w14:paraId="04AAAD77" w14:textId="77777777" w:rsidTr="007A1A81">
        <w:trPr>
          <w:jc w:val="center"/>
        </w:trPr>
        <w:tc>
          <w:tcPr>
            <w:tcW w:w="1979" w:type="dxa"/>
            <w:vAlign w:val="center"/>
          </w:tcPr>
          <w:p w14:paraId="10A3351B" w14:textId="7936E700" w:rsidR="005528CA" w:rsidRPr="005528CA" w:rsidRDefault="005528CA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ch support</w:t>
            </w:r>
          </w:p>
        </w:tc>
        <w:tc>
          <w:tcPr>
            <w:tcW w:w="1135" w:type="dxa"/>
            <w:vAlign w:val="center"/>
          </w:tcPr>
          <w:p w14:paraId="603915A3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984" w:type="dxa"/>
            <w:vAlign w:val="center"/>
          </w:tcPr>
          <w:p w14:paraId="08FFFD56" w14:textId="36465D1F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5FA68E07" w14:textId="67AF0045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13A38ED1" w14:textId="2ED6386C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на чат с тех. поддержкой</w:t>
            </w:r>
          </w:p>
        </w:tc>
      </w:tr>
      <w:tr w:rsidR="005528CA" w14:paraId="6DCBCA87" w14:textId="77777777" w:rsidTr="007A1A81">
        <w:trPr>
          <w:jc w:val="center"/>
        </w:trPr>
        <w:tc>
          <w:tcPr>
            <w:tcW w:w="1979" w:type="dxa"/>
            <w:vAlign w:val="center"/>
          </w:tcPr>
          <w:p w14:paraId="22CD50ED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сты (</w:t>
            </w:r>
            <w:proofErr w:type="spellStart"/>
            <w:r>
              <w:rPr>
                <w:rFonts w:cs="Times New Roman"/>
                <w:sz w:val="24"/>
                <w:szCs w:val="24"/>
              </w:rPr>
              <w:t>картинка+текст</w:t>
            </w:r>
            <w:proofErr w:type="spellEnd"/>
            <w:r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1135" w:type="dxa"/>
            <w:vAlign w:val="center"/>
          </w:tcPr>
          <w:p w14:paraId="39A64B65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984" w:type="dxa"/>
            <w:vAlign w:val="center"/>
          </w:tcPr>
          <w:p w14:paraId="3BA73D7B" w14:textId="446F3718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19EE5EB8" w14:textId="3FAA3BFF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68B473CF" w14:textId="77777777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на прохождение теста</w:t>
            </w:r>
          </w:p>
        </w:tc>
      </w:tr>
      <w:tr w:rsidR="005528CA" w14:paraId="41EAC1F6" w14:textId="77777777" w:rsidTr="007A1A81">
        <w:trPr>
          <w:jc w:val="center"/>
        </w:trPr>
        <w:tc>
          <w:tcPr>
            <w:tcW w:w="1979" w:type="dxa"/>
            <w:vAlign w:val="center"/>
          </w:tcPr>
          <w:p w14:paraId="3E258053" w14:textId="2CF8E8EF" w:rsidR="005528CA" w:rsidRPr="005528CA" w:rsidRDefault="005528CA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View more</w:t>
            </w:r>
          </w:p>
        </w:tc>
        <w:tc>
          <w:tcPr>
            <w:tcW w:w="1135" w:type="dxa"/>
            <w:vAlign w:val="center"/>
          </w:tcPr>
          <w:p w14:paraId="3FB8BD8E" w14:textId="3F6F7705" w:rsidR="005528CA" w:rsidRP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984" w:type="dxa"/>
            <w:vAlign w:val="center"/>
          </w:tcPr>
          <w:p w14:paraId="2D4CBC6A" w14:textId="79A15C79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73E50173" w14:textId="00CC72D1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33759BE7" w14:textId="6B8F5BB4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 w:rsidRPr="000A7642">
              <w:rPr>
                <w:rFonts w:cs="Times New Roman"/>
                <w:sz w:val="24"/>
                <w:szCs w:val="24"/>
              </w:rPr>
              <w:t xml:space="preserve">Ссылка на </w:t>
            </w:r>
            <w:r w:rsidR="000A7642">
              <w:rPr>
                <w:rFonts w:cs="Times New Roman"/>
                <w:sz w:val="24"/>
                <w:szCs w:val="24"/>
              </w:rPr>
              <w:t>главн</w:t>
            </w:r>
            <w:r w:rsidR="00CB0A9C">
              <w:rPr>
                <w:rFonts w:cs="Times New Roman"/>
                <w:sz w:val="24"/>
                <w:szCs w:val="24"/>
              </w:rPr>
              <w:t>ую</w:t>
            </w:r>
            <w:r w:rsidR="000A7642">
              <w:rPr>
                <w:rFonts w:cs="Times New Roman"/>
                <w:sz w:val="24"/>
                <w:szCs w:val="24"/>
              </w:rPr>
              <w:t xml:space="preserve"> страницу с открытым выпад. окном</w:t>
            </w:r>
          </w:p>
        </w:tc>
      </w:tr>
      <w:tr w:rsidR="005528CA" w14:paraId="72D8074E" w14:textId="77777777" w:rsidTr="007A1A81">
        <w:trPr>
          <w:jc w:val="center"/>
        </w:trPr>
        <w:tc>
          <w:tcPr>
            <w:tcW w:w="1979" w:type="dxa"/>
            <w:tcBorders>
              <w:bottom w:val="single" w:sz="4" w:space="0" w:color="auto"/>
            </w:tcBorders>
            <w:vAlign w:val="center"/>
          </w:tcPr>
          <w:p w14:paraId="661FDA6C" w14:textId="1B46D942" w:rsidR="005528CA" w:rsidRPr="00295E84" w:rsidRDefault="005528CA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reate your test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vAlign w:val="center"/>
          </w:tcPr>
          <w:p w14:paraId="6F0B5C30" w14:textId="7256B299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14:paraId="21DCA06A" w14:textId="3E65761C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14:paraId="2802C977" w14:textId="3E5D72D9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14:paraId="0DF7B499" w14:textId="6E1F60DA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Ссылка для перехода на страницу для создания теста </w:t>
            </w:r>
          </w:p>
        </w:tc>
      </w:tr>
      <w:tr w:rsidR="005528CA" w14:paraId="39157392" w14:textId="77777777" w:rsidTr="007A1A81">
        <w:trPr>
          <w:jc w:val="center"/>
        </w:trPr>
        <w:tc>
          <w:tcPr>
            <w:tcW w:w="1979" w:type="dxa"/>
            <w:tcBorders>
              <w:bottom w:val="single" w:sz="4" w:space="0" w:color="auto"/>
            </w:tcBorders>
            <w:vAlign w:val="center"/>
          </w:tcPr>
          <w:p w14:paraId="35D4D7DE" w14:textId="13F6A38B" w:rsidR="005528CA" w:rsidRP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стройки</w:t>
            </w:r>
          </w:p>
        </w:tc>
        <w:tc>
          <w:tcPr>
            <w:tcW w:w="1135" w:type="dxa"/>
            <w:tcBorders>
              <w:bottom w:val="single" w:sz="4" w:space="0" w:color="auto"/>
            </w:tcBorders>
            <w:vAlign w:val="center"/>
          </w:tcPr>
          <w:p w14:paraId="416A2901" w14:textId="52D60E7E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14:paraId="20B3DE89" w14:textId="78F6E132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14:paraId="2F6CF913" w14:textId="322A2ACF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14:paraId="029C1670" w14:textId="593C33C1" w:rsidR="005528CA" w:rsidRDefault="005528CA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открытия выпад</w:t>
            </w:r>
            <w:r w:rsidR="008C7A50">
              <w:rPr>
                <w:rFonts w:cs="Times New Roman"/>
                <w:sz w:val="24"/>
                <w:szCs w:val="24"/>
              </w:rPr>
              <w:t>.</w:t>
            </w:r>
            <w:r>
              <w:rPr>
                <w:rFonts w:cs="Times New Roman"/>
                <w:sz w:val="24"/>
                <w:szCs w:val="24"/>
              </w:rPr>
              <w:t xml:space="preserve"> списка </w:t>
            </w:r>
            <w:r w:rsidR="00EE155E">
              <w:rPr>
                <w:rFonts w:cs="Times New Roman"/>
                <w:sz w:val="24"/>
                <w:szCs w:val="24"/>
              </w:rPr>
              <w:t>с настройками учетной записи</w:t>
            </w:r>
          </w:p>
        </w:tc>
      </w:tr>
    </w:tbl>
    <w:p w14:paraId="07104BF3" w14:textId="1B508392" w:rsidR="005A2944" w:rsidRDefault="005A2944" w:rsidP="005A2944">
      <w:pPr>
        <w:pStyle w:val="a3"/>
        <w:numPr>
          <w:ilvl w:val="0"/>
          <w:numId w:val="15"/>
        </w:numPr>
        <w:rPr>
          <w:rFonts w:cs="Times New Roman"/>
        </w:rPr>
      </w:pPr>
      <w:r>
        <w:rPr>
          <w:rFonts w:cs="Times New Roman"/>
        </w:rPr>
        <w:t>Чат поддержки</w:t>
      </w:r>
    </w:p>
    <w:p w14:paraId="38B5D734" w14:textId="1CE928D8" w:rsidR="005A2944" w:rsidRDefault="005A2944" w:rsidP="005A2944">
      <w:pPr>
        <w:pStyle w:val="a3"/>
        <w:jc w:val="center"/>
        <w:rPr>
          <w:rFonts w:cs="Times New Roman"/>
        </w:rPr>
      </w:pPr>
      <w:r w:rsidRPr="005A2944">
        <w:rPr>
          <w:rFonts w:cs="Times New Roman"/>
          <w:noProof/>
        </w:rPr>
        <w:drawing>
          <wp:inline distT="0" distB="0" distL="0" distR="0" wp14:anchorId="37D0B465" wp14:editId="3797806D">
            <wp:extent cx="3105786" cy="2333296"/>
            <wp:effectExtent l="0" t="0" r="0" b="0"/>
            <wp:docPr id="3035136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513617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8240" cy="2342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9776" w:type="dxa"/>
        <w:jc w:val="center"/>
        <w:tblLook w:val="04A0" w:firstRow="1" w:lastRow="0" w:firstColumn="1" w:lastColumn="0" w:noHBand="0" w:noVBand="1"/>
      </w:tblPr>
      <w:tblGrid>
        <w:gridCol w:w="1839"/>
        <w:gridCol w:w="1257"/>
        <w:gridCol w:w="1958"/>
        <w:gridCol w:w="2029"/>
        <w:gridCol w:w="2693"/>
      </w:tblGrid>
      <w:tr w:rsidR="00EE155E" w14:paraId="65648EC2" w14:textId="77777777" w:rsidTr="007A1A81">
        <w:trPr>
          <w:jc w:val="center"/>
        </w:trPr>
        <w:tc>
          <w:tcPr>
            <w:tcW w:w="1839" w:type="dxa"/>
            <w:vAlign w:val="center"/>
          </w:tcPr>
          <w:p w14:paraId="7CEC1E50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257" w:type="dxa"/>
            <w:vAlign w:val="center"/>
          </w:tcPr>
          <w:p w14:paraId="0953D7A8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ип</w:t>
            </w:r>
          </w:p>
        </w:tc>
        <w:tc>
          <w:tcPr>
            <w:tcW w:w="1958" w:type="dxa"/>
            <w:vAlign w:val="center"/>
          </w:tcPr>
          <w:p w14:paraId="7084ED6B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видимости</w:t>
            </w:r>
          </w:p>
        </w:tc>
        <w:tc>
          <w:tcPr>
            <w:tcW w:w="2029" w:type="dxa"/>
            <w:vAlign w:val="center"/>
          </w:tcPr>
          <w:p w14:paraId="36951436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доступности</w:t>
            </w:r>
          </w:p>
        </w:tc>
        <w:tc>
          <w:tcPr>
            <w:tcW w:w="2693" w:type="dxa"/>
            <w:vAlign w:val="center"/>
          </w:tcPr>
          <w:p w14:paraId="10353CA7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EE155E" w14:paraId="38E6BFC5" w14:textId="77777777" w:rsidTr="007A1A81">
        <w:trPr>
          <w:jc w:val="center"/>
        </w:trPr>
        <w:tc>
          <w:tcPr>
            <w:tcW w:w="1839" w:type="dxa"/>
            <w:vAlign w:val="center"/>
          </w:tcPr>
          <w:p w14:paraId="5DC59C3D" w14:textId="74FFB04F" w:rsidR="00EE155E" w:rsidRPr="003E540F" w:rsidRDefault="00EE155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requently asked questions (FAQ)</w:t>
            </w:r>
          </w:p>
        </w:tc>
        <w:tc>
          <w:tcPr>
            <w:tcW w:w="1257" w:type="dxa"/>
            <w:vAlign w:val="center"/>
          </w:tcPr>
          <w:p w14:paraId="0107C25B" w14:textId="34A540A8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958" w:type="dxa"/>
            <w:vAlign w:val="center"/>
          </w:tcPr>
          <w:p w14:paraId="21B7C9A5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029" w:type="dxa"/>
            <w:vAlign w:val="center"/>
          </w:tcPr>
          <w:p w14:paraId="22BF7558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26056B01" w14:textId="7E0476DB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  <w:r w:rsidR="007A1A81">
              <w:rPr>
                <w:rFonts w:cs="Times New Roman"/>
                <w:sz w:val="24"/>
                <w:szCs w:val="24"/>
              </w:rPr>
              <w:t xml:space="preserve">, </w:t>
            </w:r>
            <w:r>
              <w:rPr>
                <w:rFonts w:cs="Times New Roman"/>
                <w:sz w:val="24"/>
                <w:szCs w:val="24"/>
              </w:rPr>
              <w:t>разворачивающая список часто задаваемых вопросов</w:t>
            </w:r>
          </w:p>
        </w:tc>
      </w:tr>
      <w:tr w:rsidR="00EE155E" w14:paraId="088C9F38" w14:textId="77777777" w:rsidTr="007A1A81">
        <w:trPr>
          <w:jc w:val="center"/>
        </w:trPr>
        <w:tc>
          <w:tcPr>
            <w:tcW w:w="1839" w:type="dxa"/>
            <w:vAlign w:val="center"/>
          </w:tcPr>
          <w:p w14:paraId="0757C5D2" w14:textId="67A49A44" w:rsidR="00EE155E" w:rsidRPr="00EE155E" w:rsidRDefault="00EE155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Your problem…</w:t>
            </w:r>
          </w:p>
        </w:tc>
        <w:tc>
          <w:tcPr>
            <w:tcW w:w="1257" w:type="dxa"/>
            <w:vAlign w:val="center"/>
          </w:tcPr>
          <w:p w14:paraId="4D4CAB9B" w14:textId="2D07FF5C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958" w:type="dxa"/>
            <w:vAlign w:val="center"/>
          </w:tcPr>
          <w:p w14:paraId="11603A7E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029" w:type="dxa"/>
            <w:vAlign w:val="center"/>
          </w:tcPr>
          <w:p w14:paraId="33B0BDCE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1E6E4CFF" w14:textId="3E033F3E" w:rsidR="00EE155E" w:rsidRPr="00842061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ввода своего вопроса</w:t>
            </w:r>
          </w:p>
        </w:tc>
      </w:tr>
    </w:tbl>
    <w:p w14:paraId="600CA632" w14:textId="402332A3" w:rsidR="005A2944" w:rsidRPr="007A1A81" w:rsidRDefault="007A1A81" w:rsidP="007A1A81">
      <w:pPr>
        <w:rPr>
          <w:rFonts w:cs="Times New Roman"/>
        </w:rPr>
      </w:pPr>
      <w:r>
        <w:rPr>
          <w:rFonts w:cs="Times New Roman"/>
        </w:rPr>
        <w:br w:type="page"/>
      </w:r>
    </w:p>
    <w:p w14:paraId="6FAF283C" w14:textId="236CF573" w:rsidR="005A2944" w:rsidRDefault="005A2944" w:rsidP="005A2944">
      <w:pPr>
        <w:pStyle w:val="a3"/>
        <w:numPr>
          <w:ilvl w:val="0"/>
          <w:numId w:val="15"/>
        </w:numPr>
        <w:rPr>
          <w:rFonts w:cs="Times New Roman"/>
        </w:rPr>
      </w:pPr>
      <w:r>
        <w:rPr>
          <w:rFonts w:cs="Times New Roman"/>
        </w:rPr>
        <w:lastRenderedPageBreak/>
        <w:t>Окно регистрации</w:t>
      </w:r>
    </w:p>
    <w:p w14:paraId="77642B2A" w14:textId="22A49FF9" w:rsidR="005A2944" w:rsidRDefault="00EE155E" w:rsidP="005A2944">
      <w:pPr>
        <w:pStyle w:val="a3"/>
        <w:jc w:val="center"/>
        <w:rPr>
          <w:rFonts w:cs="Times New Roman"/>
        </w:rPr>
      </w:pPr>
      <w:r w:rsidRPr="00EE155E">
        <w:rPr>
          <w:rFonts w:cs="Times New Roman"/>
          <w:noProof/>
        </w:rPr>
        <w:drawing>
          <wp:inline distT="0" distB="0" distL="0" distR="0" wp14:anchorId="2099C8A9" wp14:editId="63F2204C">
            <wp:extent cx="3452619" cy="2049780"/>
            <wp:effectExtent l="0" t="0" r="0" b="7620"/>
            <wp:docPr id="8043634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436343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85109" cy="2069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9776" w:type="dxa"/>
        <w:jc w:val="center"/>
        <w:tblLook w:val="04A0" w:firstRow="1" w:lastRow="0" w:firstColumn="1" w:lastColumn="0" w:noHBand="0" w:noVBand="1"/>
      </w:tblPr>
      <w:tblGrid>
        <w:gridCol w:w="1979"/>
        <w:gridCol w:w="1277"/>
        <w:gridCol w:w="1701"/>
        <w:gridCol w:w="1842"/>
        <w:gridCol w:w="2977"/>
      </w:tblGrid>
      <w:tr w:rsidR="00EE155E" w14:paraId="6ACC881E" w14:textId="77777777" w:rsidTr="007A1A81">
        <w:trPr>
          <w:jc w:val="center"/>
        </w:trPr>
        <w:tc>
          <w:tcPr>
            <w:tcW w:w="1979" w:type="dxa"/>
            <w:vAlign w:val="center"/>
          </w:tcPr>
          <w:p w14:paraId="1D9E0275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277" w:type="dxa"/>
            <w:vAlign w:val="center"/>
          </w:tcPr>
          <w:p w14:paraId="51D104E4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ип</w:t>
            </w:r>
          </w:p>
        </w:tc>
        <w:tc>
          <w:tcPr>
            <w:tcW w:w="1701" w:type="dxa"/>
            <w:vAlign w:val="center"/>
          </w:tcPr>
          <w:p w14:paraId="5AB5761E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видимости</w:t>
            </w:r>
          </w:p>
        </w:tc>
        <w:tc>
          <w:tcPr>
            <w:tcW w:w="1842" w:type="dxa"/>
            <w:vAlign w:val="center"/>
          </w:tcPr>
          <w:p w14:paraId="7E814E30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доступности</w:t>
            </w:r>
          </w:p>
        </w:tc>
        <w:tc>
          <w:tcPr>
            <w:tcW w:w="2977" w:type="dxa"/>
            <w:vAlign w:val="center"/>
          </w:tcPr>
          <w:p w14:paraId="41A179DA" w14:textId="7777777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EE155E" w14:paraId="401E0EE7" w14:textId="77777777" w:rsidTr="007A1A81">
        <w:trPr>
          <w:jc w:val="center"/>
        </w:trPr>
        <w:tc>
          <w:tcPr>
            <w:tcW w:w="1979" w:type="dxa"/>
            <w:vAlign w:val="center"/>
          </w:tcPr>
          <w:p w14:paraId="438EE4A1" w14:textId="2CCC272E" w:rsidR="00EE155E" w:rsidRPr="003E540F" w:rsidRDefault="00EE155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rname…</w:t>
            </w:r>
          </w:p>
        </w:tc>
        <w:tc>
          <w:tcPr>
            <w:tcW w:w="1277" w:type="dxa"/>
            <w:vAlign w:val="center"/>
          </w:tcPr>
          <w:p w14:paraId="5BE5C689" w14:textId="6CCECBCF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701" w:type="dxa"/>
            <w:vAlign w:val="center"/>
          </w:tcPr>
          <w:p w14:paraId="18FE4BA4" w14:textId="374310F9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vAlign w:val="center"/>
          </w:tcPr>
          <w:p w14:paraId="6EA88C32" w14:textId="66354D2C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53174E27" w14:textId="5A83A98D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ввода логина</w:t>
            </w:r>
          </w:p>
        </w:tc>
      </w:tr>
      <w:tr w:rsidR="00EE155E" w14:paraId="51C55E85" w14:textId="77777777" w:rsidTr="007A1A81">
        <w:trPr>
          <w:jc w:val="center"/>
        </w:trPr>
        <w:tc>
          <w:tcPr>
            <w:tcW w:w="1979" w:type="dxa"/>
            <w:vAlign w:val="center"/>
          </w:tcPr>
          <w:p w14:paraId="5C2E7A80" w14:textId="4C2126F3" w:rsidR="00EE155E" w:rsidRPr="00EE155E" w:rsidRDefault="00EE155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mail…</w:t>
            </w:r>
          </w:p>
        </w:tc>
        <w:tc>
          <w:tcPr>
            <w:tcW w:w="1277" w:type="dxa"/>
            <w:vAlign w:val="center"/>
          </w:tcPr>
          <w:p w14:paraId="7E1E5E62" w14:textId="488FAB3D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701" w:type="dxa"/>
            <w:vAlign w:val="center"/>
          </w:tcPr>
          <w:p w14:paraId="6E17C64B" w14:textId="4AAC7122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vAlign w:val="center"/>
          </w:tcPr>
          <w:p w14:paraId="211F0C48" w14:textId="7F7CB363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3F26E253" w14:textId="3E4AD76F" w:rsidR="00EE155E" w:rsidRPr="00842061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ввода электронной почты</w:t>
            </w:r>
          </w:p>
        </w:tc>
      </w:tr>
      <w:tr w:rsidR="00EE155E" w14:paraId="4B6360C6" w14:textId="77777777" w:rsidTr="007A1A81">
        <w:trPr>
          <w:jc w:val="center"/>
        </w:trPr>
        <w:tc>
          <w:tcPr>
            <w:tcW w:w="1979" w:type="dxa"/>
            <w:vAlign w:val="center"/>
          </w:tcPr>
          <w:p w14:paraId="1BC80263" w14:textId="4A5A23E9" w:rsidR="00EE155E" w:rsidRPr="00842061" w:rsidRDefault="00EE155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assword…</w:t>
            </w:r>
          </w:p>
        </w:tc>
        <w:tc>
          <w:tcPr>
            <w:tcW w:w="1277" w:type="dxa"/>
            <w:vAlign w:val="center"/>
          </w:tcPr>
          <w:p w14:paraId="63106349" w14:textId="429A8FA5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701" w:type="dxa"/>
            <w:vAlign w:val="center"/>
          </w:tcPr>
          <w:p w14:paraId="06BDC0C3" w14:textId="547CFAB2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vAlign w:val="center"/>
          </w:tcPr>
          <w:p w14:paraId="3898B921" w14:textId="6DFAE28F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5602FAFB" w14:textId="3E973B5A" w:rsidR="00EE155E" w:rsidRP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ввода пароля</w:t>
            </w:r>
          </w:p>
        </w:tc>
      </w:tr>
      <w:tr w:rsidR="00EE155E" w14:paraId="33A46786" w14:textId="77777777" w:rsidTr="007A1A81">
        <w:trPr>
          <w:jc w:val="center"/>
        </w:trPr>
        <w:tc>
          <w:tcPr>
            <w:tcW w:w="1979" w:type="dxa"/>
            <w:vAlign w:val="center"/>
          </w:tcPr>
          <w:p w14:paraId="7F43D935" w14:textId="61FE3288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Repeat your password…</w:t>
            </w:r>
          </w:p>
        </w:tc>
        <w:tc>
          <w:tcPr>
            <w:tcW w:w="1277" w:type="dxa"/>
            <w:vAlign w:val="center"/>
          </w:tcPr>
          <w:p w14:paraId="68F0BDD6" w14:textId="2FBD77CE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701" w:type="dxa"/>
            <w:vAlign w:val="center"/>
          </w:tcPr>
          <w:p w14:paraId="76AFB70C" w14:textId="7066767E" w:rsidR="00EE155E" w:rsidRPr="00EE155E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vAlign w:val="center"/>
          </w:tcPr>
          <w:p w14:paraId="4E0E2E4F" w14:textId="4473BA6B" w:rsidR="00EE155E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11137CB8" w14:textId="41A8F70A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повторения пароля</w:t>
            </w:r>
          </w:p>
        </w:tc>
      </w:tr>
      <w:tr w:rsidR="00EE155E" w14:paraId="664C1DF6" w14:textId="77777777" w:rsidTr="007A1A81">
        <w:trPr>
          <w:jc w:val="center"/>
        </w:trPr>
        <w:tc>
          <w:tcPr>
            <w:tcW w:w="1979" w:type="dxa"/>
            <w:tcBorders>
              <w:bottom w:val="single" w:sz="4" w:space="0" w:color="auto"/>
            </w:tcBorders>
            <w:vAlign w:val="center"/>
          </w:tcPr>
          <w:p w14:paraId="452460DD" w14:textId="7DA882E2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14:paraId="1FA4C851" w14:textId="52845487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14:paraId="0FA59096" w14:textId="25DCB171" w:rsidR="00EE155E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14:paraId="5DA89711" w14:textId="26C36B1F" w:rsidR="00EE155E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14:paraId="27B85971" w14:textId="38F9B2AB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Ссылка для перехода </w:t>
            </w:r>
            <w:r w:rsidR="008C7A50">
              <w:rPr>
                <w:rFonts w:cs="Times New Roman"/>
                <w:sz w:val="24"/>
                <w:szCs w:val="24"/>
              </w:rPr>
              <w:t>на страницу для входа в аккаунт</w:t>
            </w:r>
          </w:p>
        </w:tc>
      </w:tr>
      <w:tr w:rsidR="00EE155E" w14:paraId="3413F3AB" w14:textId="77777777" w:rsidTr="007A1A81">
        <w:trPr>
          <w:jc w:val="center"/>
        </w:trPr>
        <w:tc>
          <w:tcPr>
            <w:tcW w:w="1979" w:type="dxa"/>
            <w:tcBorders>
              <w:bottom w:val="single" w:sz="4" w:space="0" w:color="auto"/>
            </w:tcBorders>
            <w:vAlign w:val="center"/>
          </w:tcPr>
          <w:p w14:paraId="11266560" w14:textId="592632CD" w:rsidR="00EE155E" w:rsidRPr="00EE155E" w:rsidRDefault="00EE155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“</w:t>
            </w:r>
            <w:r>
              <w:rPr>
                <w:rFonts w:cs="Times New Roman"/>
                <w:sz w:val="24"/>
                <w:szCs w:val="24"/>
              </w:rPr>
              <w:t>Глаз</w:t>
            </w:r>
            <w:r>
              <w:rPr>
                <w:rFonts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14:paraId="090BC2C9" w14:textId="478A2BF2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14:paraId="233C4142" w14:textId="1E9004A9" w:rsidR="00EE155E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14:paraId="59A04935" w14:textId="31F14C58" w:rsidR="00EE155E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14:paraId="752553FC" w14:textId="41100479" w:rsidR="00EE155E" w:rsidRDefault="00EE155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нопка для </w:t>
            </w:r>
            <w:r w:rsidR="008C7A50">
              <w:rPr>
                <w:rFonts w:cs="Times New Roman"/>
                <w:sz w:val="24"/>
                <w:szCs w:val="24"/>
              </w:rPr>
              <w:t>показа пароля</w:t>
            </w:r>
          </w:p>
        </w:tc>
      </w:tr>
    </w:tbl>
    <w:p w14:paraId="1B0C11CE" w14:textId="061F0C8D" w:rsidR="00D256BD" w:rsidRDefault="00D256BD" w:rsidP="00D256BD">
      <w:pPr>
        <w:pStyle w:val="a3"/>
        <w:numPr>
          <w:ilvl w:val="0"/>
          <w:numId w:val="15"/>
        </w:numPr>
        <w:rPr>
          <w:rFonts w:cs="Times New Roman"/>
        </w:rPr>
      </w:pPr>
      <w:r>
        <w:rPr>
          <w:rFonts w:cs="Times New Roman"/>
        </w:rPr>
        <w:t>Окно входа в аккаунт</w:t>
      </w:r>
    </w:p>
    <w:p w14:paraId="28A20629" w14:textId="53C78367" w:rsidR="00D256BD" w:rsidRDefault="00D256BD" w:rsidP="00D256BD">
      <w:pPr>
        <w:pStyle w:val="a3"/>
        <w:jc w:val="center"/>
        <w:rPr>
          <w:rFonts w:cs="Times New Roman"/>
        </w:rPr>
      </w:pPr>
      <w:r w:rsidRPr="00D256BD">
        <w:rPr>
          <w:rFonts w:cs="Times New Roman"/>
          <w:noProof/>
        </w:rPr>
        <w:drawing>
          <wp:inline distT="0" distB="0" distL="0" distR="0" wp14:anchorId="2808E49B" wp14:editId="2CBFD816">
            <wp:extent cx="3597255" cy="2144110"/>
            <wp:effectExtent l="0" t="0" r="3810" b="8890"/>
            <wp:docPr id="7171729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172943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22030" cy="2158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9776" w:type="dxa"/>
        <w:jc w:val="center"/>
        <w:tblLook w:val="04A0" w:firstRow="1" w:lastRow="0" w:firstColumn="1" w:lastColumn="0" w:noHBand="0" w:noVBand="1"/>
      </w:tblPr>
      <w:tblGrid>
        <w:gridCol w:w="1838"/>
        <w:gridCol w:w="1418"/>
        <w:gridCol w:w="1559"/>
        <w:gridCol w:w="1984"/>
        <w:gridCol w:w="2977"/>
      </w:tblGrid>
      <w:tr w:rsidR="008C7A50" w14:paraId="12E149DF" w14:textId="77777777" w:rsidTr="007A1A81">
        <w:trPr>
          <w:jc w:val="center"/>
        </w:trPr>
        <w:tc>
          <w:tcPr>
            <w:tcW w:w="1838" w:type="dxa"/>
            <w:vAlign w:val="center"/>
          </w:tcPr>
          <w:p w14:paraId="4E7A77FE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418" w:type="dxa"/>
            <w:vAlign w:val="center"/>
          </w:tcPr>
          <w:p w14:paraId="4B5A1A3F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ип</w:t>
            </w:r>
          </w:p>
        </w:tc>
        <w:tc>
          <w:tcPr>
            <w:tcW w:w="1559" w:type="dxa"/>
            <w:vAlign w:val="center"/>
          </w:tcPr>
          <w:p w14:paraId="5AADCDF5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видимости</w:t>
            </w:r>
          </w:p>
        </w:tc>
        <w:tc>
          <w:tcPr>
            <w:tcW w:w="1984" w:type="dxa"/>
            <w:vAlign w:val="center"/>
          </w:tcPr>
          <w:p w14:paraId="58C31F7F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доступности</w:t>
            </w:r>
          </w:p>
        </w:tc>
        <w:tc>
          <w:tcPr>
            <w:tcW w:w="2977" w:type="dxa"/>
            <w:vAlign w:val="center"/>
          </w:tcPr>
          <w:p w14:paraId="509C2FC4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8C7A50" w14:paraId="54400AE1" w14:textId="77777777" w:rsidTr="007A1A81">
        <w:trPr>
          <w:jc w:val="center"/>
        </w:trPr>
        <w:tc>
          <w:tcPr>
            <w:tcW w:w="1838" w:type="dxa"/>
            <w:vAlign w:val="center"/>
          </w:tcPr>
          <w:p w14:paraId="67DBB76B" w14:textId="742A4294" w:rsidR="008C7A50" w:rsidRPr="003E540F" w:rsidRDefault="008C7A50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rname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or Email…</w:t>
            </w:r>
          </w:p>
        </w:tc>
        <w:tc>
          <w:tcPr>
            <w:tcW w:w="1418" w:type="dxa"/>
            <w:vAlign w:val="center"/>
          </w:tcPr>
          <w:p w14:paraId="731861AE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559" w:type="dxa"/>
            <w:vAlign w:val="center"/>
          </w:tcPr>
          <w:p w14:paraId="096839F0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984" w:type="dxa"/>
            <w:vAlign w:val="center"/>
          </w:tcPr>
          <w:p w14:paraId="7E836B0D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12AEBAC6" w14:textId="3B5E403B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ввода логина или почты</w:t>
            </w:r>
          </w:p>
        </w:tc>
      </w:tr>
      <w:tr w:rsidR="008C7A50" w14:paraId="325065E8" w14:textId="77777777" w:rsidTr="007A1A81">
        <w:trPr>
          <w:jc w:val="center"/>
        </w:trPr>
        <w:tc>
          <w:tcPr>
            <w:tcW w:w="1838" w:type="dxa"/>
            <w:vAlign w:val="center"/>
          </w:tcPr>
          <w:p w14:paraId="0B7FBCDF" w14:textId="77777777" w:rsidR="008C7A50" w:rsidRPr="00842061" w:rsidRDefault="008C7A50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Password…</w:t>
            </w:r>
          </w:p>
        </w:tc>
        <w:tc>
          <w:tcPr>
            <w:tcW w:w="1418" w:type="dxa"/>
            <w:vAlign w:val="center"/>
          </w:tcPr>
          <w:p w14:paraId="3E7D69F7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559" w:type="dxa"/>
            <w:vAlign w:val="center"/>
          </w:tcPr>
          <w:p w14:paraId="6C56EFFC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984" w:type="dxa"/>
            <w:vAlign w:val="center"/>
          </w:tcPr>
          <w:p w14:paraId="5E418CC8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13C2C6C6" w14:textId="77777777" w:rsidR="008C7A50" w:rsidRPr="00EE155E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ввода пароля</w:t>
            </w:r>
          </w:p>
        </w:tc>
      </w:tr>
      <w:tr w:rsidR="008C7A50" w14:paraId="3D4CA13C" w14:textId="77777777" w:rsidTr="007A1A81">
        <w:trPr>
          <w:jc w:val="center"/>
        </w:trPr>
        <w:tc>
          <w:tcPr>
            <w:tcW w:w="1838" w:type="dxa"/>
            <w:vAlign w:val="center"/>
          </w:tcPr>
          <w:p w14:paraId="69773F3C" w14:textId="77777777" w:rsidR="008C7A50" w:rsidRPr="00EE155E" w:rsidRDefault="008C7A50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“</w:t>
            </w:r>
            <w:r>
              <w:rPr>
                <w:rFonts w:cs="Times New Roman"/>
                <w:sz w:val="24"/>
                <w:szCs w:val="24"/>
              </w:rPr>
              <w:t>Глаз</w:t>
            </w:r>
            <w:r>
              <w:rPr>
                <w:rFonts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1418" w:type="dxa"/>
            <w:vAlign w:val="center"/>
          </w:tcPr>
          <w:p w14:paraId="1EC1CDD2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559" w:type="dxa"/>
            <w:vAlign w:val="center"/>
          </w:tcPr>
          <w:p w14:paraId="0C01AFC8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984" w:type="dxa"/>
            <w:vAlign w:val="center"/>
          </w:tcPr>
          <w:p w14:paraId="37C151DD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0E6E6CB2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показа пароля</w:t>
            </w:r>
          </w:p>
        </w:tc>
      </w:tr>
      <w:tr w:rsidR="008C7A50" w14:paraId="70B0E71D" w14:textId="77777777" w:rsidTr="007A1A81">
        <w:trPr>
          <w:jc w:val="center"/>
        </w:trPr>
        <w:tc>
          <w:tcPr>
            <w:tcW w:w="1838" w:type="dxa"/>
            <w:vAlign w:val="center"/>
          </w:tcPr>
          <w:p w14:paraId="4B79D9DF" w14:textId="4C090B21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Remember me</w:t>
            </w:r>
          </w:p>
        </w:tc>
        <w:tc>
          <w:tcPr>
            <w:tcW w:w="1418" w:type="dxa"/>
            <w:vAlign w:val="center"/>
          </w:tcPr>
          <w:p w14:paraId="1CA818F4" w14:textId="1A811B5C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559" w:type="dxa"/>
            <w:vAlign w:val="center"/>
          </w:tcPr>
          <w:p w14:paraId="77D2136A" w14:textId="05B6C00F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984" w:type="dxa"/>
            <w:vAlign w:val="center"/>
          </w:tcPr>
          <w:p w14:paraId="513FD459" w14:textId="35340679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18C24A81" w14:textId="0301C2EF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запоминания пользователя внутри системы</w:t>
            </w:r>
          </w:p>
        </w:tc>
      </w:tr>
      <w:tr w:rsidR="008C7A50" w14:paraId="065123F6" w14:textId="77777777" w:rsidTr="007A1A81">
        <w:trPr>
          <w:jc w:val="center"/>
        </w:trPr>
        <w:tc>
          <w:tcPr>
            <w:tcW w:w="1838" w:type="dxa"/>
            <w:vAlign w:val="center"/>
          </w:tcPr>
          <w:p w14:paraId="4E706903" w14:textId="77E027F0" w:rsidR="008C7A50" w:rsidRPr="008C7A50" w:rsidRDefault="008C7A50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forgot your password</w:t>
            </w:r>
            <w:r>
              <w:rPr>
                <w:rFonts w:cs="Times New Roman"/>
                <w:sz w:val="24"/>
                <w:szCs w:val="24"/>
              </w:rPr>
              <w:t>?</w:t>
            </w:r>
          </w:p>
        </w:tc>
        <w:tc>
          <w:tcPr>
            <w:tcW w:w="1418" w:type="dxa"/>
            <w:vAlign w:val="center"/>
          </w:tcPr>
          <w:p w14:paraId="49796C3C" w14:textId="31D56A30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Align w:val="center"/>
          </w:tcPr>
          <w:p w14:paraId="523A12F6" w14:textId="4EF2B59F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984" w:type="dxa"/>
            <w:vAlign w:val="center"/>
          </w:tcPr>
          <w:p w14:paraId="18F6470E" w14:textId="27E90F0C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3B1095D7" w14:textId="493A128F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на страницу для восстановления пароля</w:t>
            </w:r>
          </w:p>
        </w:tc>
      </w:tr>
      <w:tr w:rsidR="008C7A50" w14:paraId="6DF5D330" w14:textId="77777777" w:rsidTr="007A1A81">
        <w:trPr>
          <w:jc w:val="center"/>
        </w:trPr>
        <w:tc>
          <w:tcPr>
            <w:tcW w:w="1838" w:type="dxa"/>
            <w:vAlign w:val="center"/>
          </w:tcPr>
          <w:p w14:paraId="71DD5973" w14:textId="2A250E08" w:rsidR="008C7A50" w:rsidRPr="008C7A50" w:rsidRDefault="008C7A50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lastRenderedPageBreak/>
              <w:t>Sign up</w:t>
            </w:r>
          </w:p>
        </w:tc>
        <w:tc>
          <w:tcPr>
            <w:tcW w:w="1418" w:type="dxa"/>
            <w:vAlign w:val="center"/>
          </w:tcPr>
          <w:p w14:paraId="53BD7CC0" w14:textId="5C58A6FD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Align w:val="center"/>
          </w:tcPr>
          <w:p w14:paraId="2767A1DA" w14:textId="502E7B1D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984" w:type="dxa"/>
            <w:vAlign w:val="center"/>
          </w:tcPr>
          <w:p w14:paraId="4DB8E257" w14:textId="32F316F4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48CFFBA5" w14:textId="2B08B7B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перехода на страницу для создания аккаунта</w:t>
            </w:r>
          </w:p>
        </w:tc>
      </w:tr>
    </w:tbl>
    <w:p w14:paraId="66489955" w14:textId="0DE4AB59" w:rsidR="00D256BD" w:rsidRDefault="00D256BD" w:rsidP="00D256BD">
      <w:pPr>
        <w:pStyle w:val="a3"/>
        <w:numPr>
          <w:ilvl w:val="0"/>
          <w:numId w:val="15"/>
        </w:numPr>
        <w:rPr>
          <w:rFonts w:cs="Times New Roman"/>
        </w:rPr>
      </w:pPr>
      <w:r>
        <w:rPr>
          <w:rFonts w:cs="Times New Roman"/>
        </w:rPr>
        <w:t>Окно восстановления пароля</w:t>
      </w:r>
    </w:p>
    <w:p w14:paraId="2407B91C" w14:textId="128E4D71" w:rsidR="00D256BD" w:rsidRDefault="00D256BD" w:rsidP="00D256BD">
      <w:pPr>
        <w:pStyle w:val="a3"/>
        <w:jc w:val="center"/>
        <w:rPr>
          <w:rFonts w:cs="Times New Roman"/>
        </w:rPr>
      </w:pPr>
      <w:r w:rsidRPr="00D256BD">
        <w:rPr>
          <w:rFonts w:cs="Times New Roman"/>
          <w:noProof/>
        </w:rPr>
        <w:drawing>
          <wp:inline distT="0" distB="0" distL="0" distR="0" wp14:anchorId="783DA736" wp14:editId="5039F82A">
            <wp:extent cx="3444875" cy="2043493"/>
            <wp:effectExtent l="0" t="0" r="3175" b="0"/>
            <wp:docPr id="17023400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234004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00855" cy="2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9776" w:type="dxa"/>
        <w:jc w:val="center"/>
        <w:tblLook w:val="04A0" w:firstRow="1" w:lastRow="0" w:firstColumn="1" w:lastColumn="0" w:noHBand="0" w:noVBand="1"/>
      </w:tblPr>
      <w:tblGrid>
        <w:gridCol w:w="1838"/>
        <w:gridCol w:w="1418"/>
        <w:gridCol w:w="1701"/>
        <w:gridCol w:w="1842"/>
        <w:gridCol w:w="2977"/>
      </w:tblGrid>
      <w:tr w:rsidR="008C7A50" w14:paraId="6A238B3D" w14:textId="77777777" w:rsidTr="007A1A81">
        <w:trPr>
          <w:jc w:val="center"/>
        </w:trPr>
        <w:tc>
          <w:tcPr>
            <w:tcW w:w="1838" w:type="dxa"/>
            <w:vAlign w:val="center"/>
          </w:tcPr>
          <w:p w14:paraId="2E150D7B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418" w:type="dxa"/>
            <w:vAlign w:val="center"/>
          </w:tcPr>
          <w:p w14:paraId="78B2F9A7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ип</w:t>
            </w:r>
          </w:p>
        </w:tc>
        <w:tc>
          <w:tcPr>
            <w:tcW w:w="1701" w:type="dxa"/>
            <w:vAlign w:val="center"/>
          </w:tcPr>
          <w:p w14:paraId="052070EF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видимости</w:t>
            </w:r>
          </w:p>
        </w:tc>
        <w:tc>
          <w:tcPr>
            <w:tcW w:w="1842" w:type="dxa"/>
            <w:vAlign w:val="center"/>
          </w:tcPr>
          <w:p w14:paraId="48993EA4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доступности</w:t>
            </w:r>
          </w:p>
        </w:tc>
        <w:tc>
          <w:tcPr>
            <w:tcW w:w="2977" w:type="dxa"/>
            <w:vAlign w:val="center"/>
          </w:tcPr>
          <w:p w14:paraId="3A04EDCC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8C7A50" w14:paraId="01AAD128" w14:textId="77777777" w:rsidTr="007A1A81">
        <w:trPr>
          <w:jc w:val="center"/>
        </w:trPr>
        <w:tc>
          <w:tcPr>
            <w:tcW w:w="1838" w:type="dxa"/>
            <w:vAlign w:val="center"/>
          </w:tcPr>
          <w:p w14:paraId="70A1A515" w14:textId="77777777" w:rsidR="008C7A50" w:rsidRPr="003E540F" w:rsidRDefault="008C7A50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rname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or Email…</w:t>
            </w:r>
          </w:p>
        </w:tc>
        <w:tc>
          <w:tcPr>
            <w:tcW w:w="1418" w:type="dxa"/>
            <w:vAlign w:val="center"/>
          </w:tcPr>
          <w:p w14:paraId="0447157D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701" w:type="dxa"/>
            <w:vAlign w:val="center"/>
          </w:tcPr>
          <w:p w14:paraId="360FFD74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vAlign w:val="center"/>
          </w:tcPr>
          <w:p w14:paraId="1E7B28F4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75DEDC00" w14:textId="05D16441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ввода логина или почты</w:t>
            </w:r>
          </w:p>
        </w:tc>
      </w:tr>
      <w:tr w:rsidR="008C7A50" w14:paraId="518015C7" w14:textId="77777777" w:rsidTr="007A1A81">
        <w:trPr>
          <w:jc w:val="center"/>
        </w:trPr>
        <w:tc>
          <w:tcPr>
            <w:tcW w:w="1838" w:type="dxa"/>
            <w:vAlign w:val="center"/>
          </w:tcPr>
          <w:p w14:paraId="1126A767" w14:textId="706E9D19" w:rsidR="008C7A50" w:rsidRPr="00842061" w:rsidRDefault="008C7A50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ode from your mailbox…</w:t>
            </w:r>
          </w:p>
        </w:tc>
        <w:tc>
          <w:tcPr>
            <w:tcW w:w="1418" w:type="dxa"/>
            <w:vAlign w:val="center"/>
          </w:tcPr>
          <w:p w14:paraId="12F0D2EB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701" w:type="dxa"/>
            <w:vAlign w:val="center"/>
          </w:tcPr>
          <w:p w14:paraId="3BD84A34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vAlign w:val="center"/>
          </w:tcPr>
          <w:p w14:paraId="73A375A5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60E52317" w14:textId="07AA7F79" w:rsidR="008C7A50" w:rsidRPr="00EE155E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ле для ввода </w:t>
            </w:r>
            <w:r w:rsidR="00705604">
              <w:rPr>
                <w:rFonts w:cs="Times New Roman"/>
                <w:sz w:val="24"/>
                <w:szCs w:val="24"/>
              </w:rPr>
              <w:t>кода с почты</w:t>
            </w:r>
          </w:p>
        </w:tc>
      </w:tr>
      <w:tr w:rsidR="008C7A50" w14:paraId="61001E6F" w14:textId="77777777" w:rsidTr="007A1A81">
        <w:trPr>
          <w:jc w:val="center"/>
        </w:trPr>
        <w:tc>
          <w:tcPr>
            <w:tcW w:w="1838" w:type="dxa"/>
            <w:vAlign w:val="center"/>
          </w:tcPr>
          <w:p w14:paraId="39D046C4" w14:textId="77777777" w:rsidR="008C7A50" w:rsidRPr="00EE155E" w:rsidRDefault="008C7A50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“</w:t>
            </w:r>
            <w:r>
              <w:rPr>
                <w:rFonts w:cs="Times New Roman"/>
                <w:sz w:val="24"/>
                <w:szCs w:val="24"/>
              </w:rPr>
              <w:t>Глаз</w:t>
            </w:r>
            <w:r>
              <w:rPr>
                <w:rFonts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1418" w:type="dxa"/>
            <w:vAlign w:val="center"/>
          </w:tcPr>
          <w:p w14:paraId="06378E05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701" w:type="dxa"/>
            <w:vAlign w:val="center"/>
          </w:tcPr>
          <w:p w14:paraId="1C500DDE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vAlign w:val="center"/>
          </w:tcPr>
          <w:p w14:paraId="4630AC07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54447317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показа пароля</w:t>
            </w:r>
          </w:p>
        </w:tc>
      </w:tr>
      <w:tr w:rsidR="008C7A50" w14:paraId="001CF315" w14:textId="77777777" w:rsidTr="007A1A81">
        <w:trPr>
          <w:jc w:val="center"/>
        </w:trPr>
        <w:tc>
          <w:tcPr>
            <w:tcW w:w="1838" w:type="dxa"/>
            <w:vAlign w:val="center"/>
          </w:tcPr>
          <w:p w14:paraId="5C9C6370" w14:textId="0121E974" w:rsidR="008C7A50" w:rsidRDefault="00705604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Repeat your password</w:t>
            </w:r>
          </w:p>
        </w:tc>
        <w:tc>
          <w:tcPr>
            <w:tcW w:w="1418" w:type="dxa"/>
            <w:vAlign w:val="center"/>
          </w:tcPr>
          <w:p w14:paraId="769F94BA" w14:textId="670EEC40" w:rsidR="008C7A50" w:rsidRDefault="00705604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701" w:type="dxa"/>
            <w:vAlign w:val="center"/>
          </w:tcPr>
          <w:p w14:paraId="6319A9FD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vAlign w:val="center"/>
          </w:tcPr>
          <w:p w14:paraId="6A9B4A04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62736600" w14:textId="4BA253F1" w:rsidR="008C7A50" w:rsidRDefault="00705604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повторения пароля</w:t>
            </w:r>
          </w:p>
        </w:tc>
      </w:tr>
      <w:tr w:rsidR="008C7A50" w14:paraId="0C686A8C" w14:textId="77777777" w:rsidTr="007A1A81">
        <w:trPr>
          <w:jc w:val="center"/>
        </w:trPr>
        <w:tc>
          <w:tcPr>
            <w:tcW w:w="1838" w:type="dxa"/>
            <w:vAlign w:val="center"/>
          </w:tcPr>
          <w:p w14:paraId="71A62160" w14:textId="1F67B730" w:rsidR="008C7A50" w:rsidRPr="008C7A50" w:rsidRDefault="00705604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one</w:t>
            </w:r>
          </w:p>
        </w:tc>
        <w:tc>
          <w:tcPr>
            <w:tcW w:w="1418" w:type="dxa"/>
            <w:vAlign w:val="center"/>
          </w:tcPr>
          <w:p w14:paraId="0D5B5B49" w14:textId="6323BEEF" w:rsidR="008C7A50" w:rsidRDefault="00705604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701" w:type="dxa"/>
            <w:vAlign w:val="center"/>
          </w:tcPr>
          <w:p w14:paraId="04C9C7AE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2" w:type="dxa"/>
            <w:vAlign w:val="center"/>
          </w:tcPr>
          <w:p w14:paraId="4BFE0E9D" w14:textId="77777777" w:rsidR="008C7A50" w:rsidRDefault="008C7A5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77" w:type="dxa"/>
            <w:vAlign w:val="center"/>
          </w:tcPr>
          <w:p w14:paraId="6C8383E9" w14:textId="44938EC3" w:rsidR="008C7A50" w:rsidRDefault="00705604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завершения изменения пароля</w:t>
            </w:r>
          </w:p>
        </w:tc>
      </w:tr>
    </w:tbl>
    <w:p w14:paraId="2FB3C887" w14:textId="01AB8437" w:rsidR="00D256BD" w:rsidRDefault="00D256BD" w:rsidP="00D256BD">
      <w:pPr>
        <w:pStyle w:val="a3"/>
        <w:numPr>
          <w:ilvl w:val="0"/>
          <w:numId w:val="15"/>
        </w:numPr>
        <w:rPr>
          <w:rFonts w:cs="Times New Roman"/>
        </w:rPr>
      </w:pPr>
      <w:r>
        <w:rPr>
          <w:rFonts w:cs="Times New Roman"/>
        </w:rPr>
        <w:t>Страница создания теста</w:t>
      </w:r>
    </w:p>
    <w:p w14:paraId="77BBA0E7" w14:textId="78034F86" w:rsidR="00D256BD" w:rsidRDefault="00AB257D" w:rsidP="00D256BD">
      <w:pPr>
        <w:pStyle w:val="a3"/>
        <w:jc w:val="center"/>
        <w:rPr>
          <w:rFonts w:cs="Times New Roman"/>
        </w:rPr>
      </w:pPr>
      <w:r w:rsidRPr="00AB257D">
        <w:rPr>
          <w:rFonts w:cs="Times New Roman"/>
          <w:noProof/>
        </w:rPr>
        <w:drawing>
          <wp:inline distT="0" distB="0" distL="0" distR="0" wp14:anchorId="320EBED1" wp14:editId="47382457">
            <wp:extent cx="3398520" cy="2037645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25495" cy="2053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9776" w:type="dxa"/>
        <w:jc w:val="center"/>
        <w:tblLook w:val="04A0" w:firstRow="1" w:lastRow="0" w:firstColumn="1" w:lastColumn="0" w:noHBand="0" w:noVBand="1"/>
      </w:tblPr>
      <w:tblGrid>
        <w:gridCol w:w="1838"/>
        <w:gridCol w:w="1276"/>
        <w:gridCol w:w="1984"/>
        <w:gridCol w:w="1985"/>
        <w:gridCol w:w="2693"/>
      </w:tblGrid>
      <w:tr w:rsidR="00CC4DD7" w14:paraId="2E769245" w14:textId="77777777" w:rsidTr="007A1A81">
        <w:trPr>
          <w:jc w:val="center"/>
        </w:trPr>
        <w:tc>
          <w:tcPr>
            <w:tcW w:w="1838" w:type="dxa"/>
            <w:vAlign w:val="center"/>
          </w:tcPr>
          <w:p w14:paraId="16CA3352" w14:textId="77777777" w:rsidR="00CC4DD7" w:rsidRDefault="00CC4DD7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276" w:type="dxa"/>
            <w:vAlign w:val="center"/>
          </w:tcPr>
          <w:p w14:paraId="661F8B62" w14:textId="77777777" w:rsidR="00CC4DD7" w:rsidRDefault="00CC4DD7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ип</w:t>
            </w:r>
          </w:p>
        </w:tc>
        <w:tc>
          <w:tcPr>
            <w:tcW w:w="1984" w:type="dxa"/>
            <w:vAlign w:val="center"/>
          </w:tcPr>
          <w:p w14:paraId="63330A16" w14:textId="77777777" w:rsidR="00CC4DD7" w:rsidRDefault="00CC4DD7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видимости</w:t>
            </w:r>
          </w:p>
        </w:tc>
        <w:tc>
          <w:tcPr>
            <w:tcW w:w="1985" w:type="dxa"/>
            <w:vAlign w:val="center"/>
          </w:tcPr>
          <w:p w14:paraId="3816E5E1" w14:textId="77777777" w:rsidR="00CC4DD7" w:rsidRDefault="00CC4DD7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доступности</w:t>
            </w:r>
          </w:p>
        </w:tc>
        <w:tc>
          <w:tcPr>
            <w:tcW w:w="2693" w:type="dxa"/>
            <w:vAlign w:val="center"/>
          </w:tcPr>
          <w:p w14:paraId="617DB430" w14:textId="77777777" w:rsidR="00CC4DD7" w:rsidRDefault="00CC4DD7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CC4DD7" w14:paraId="5A8B1E4F" w14:textId="77777777" w:rsidTr="007A1A81">
        <w:trPr>
          <w:jc w:val="center"/>
        </w:trPr>
        <w:tc>
          <w:tcPr>
            <w:tcW w:w="1838" w:type="dxa"/>
            <w:vAlign w:val="center"/>
          </w:tcPr>
          <w:p w14:paraId="15D62C13" w14:textId="77777777" w:rsidR="00CC4DD7" w:rsidRPr="003E540F" w:rsidRDefault="00CC4DD7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estQuest</w:t>
            </w:r>
            <w:proofErr w:type="spellEnd"/>
          </w:p>
        </w:tc>
        <w:tc>
          <w:tcPr>
            <w:tcW w:w="1276" w:type="dxa"/>
            <w:vAlign w:val="center"/>
          </w:tcPr>
          <w:p w14:paraId="5465818F" w14:textId="77777777" w:rsidR="00CC4DD7" w:rsidRDefault="00CC4DD7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984" w:type="dxa"/>
            <w:vAlign w:val="center"/>
          </w:tcPr>
          <w:p w14:paraId="55282EAE" w14:textId="21FC59B2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  <w:r w:rsidR="00CC4DD7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985" w:type="dxa"/>
            <w:vAlign w:val="center"/>
          </w:tcPr>
          <w:p w14:paraId="019399FD" w14:textId="6EC6741B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16872B0C" w14:textId="77777777" w:rsidR="00CC4DD7" w:rsidRDefault="00CC4DD7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на главную страницу сайта</w:t>
            </w:r>
          </w:p>
        </w:tc>
      </w:tr>
      <w:tr w:rsidR="00CC4DD7" w14:paraId="28B533E3" w14:textId="77777777" w:rsidTr="007A1A81">
        <w:trPr>
          <w:jc w:val="center"/>
        </w:trPr>
        <w:tc>
          <w:tcPr>
            <w:tcW w:w="1838" w:type="dxa"/>
            <w:vAlign w:val="center"/>
          </w:tcPr>
          <w:p w14:paraId="2616B5D3" w14:textId="43B057A0" w:rsidR="00CC4DD7" w:rsidRPr="00006D8F" w:rsidRDefault="00006D8F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est name…</w:t>
            </w:r>
          </w:p>
        </w:tc>
        <w:tc>
          <w:tcPr>
            <w:tcW w:w="1276" w:type="dxa"/>
            <w:vAlign w:val="center"/>
          </w:tcPr>
          <w:p w14:paraId="504A17D9" w14:textId="2F3CF899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984" w:type="dxa"/>
            <w:vAlign w:val="center"/>
          </w:tcPr>
          <w:p w14:paraId="4581C283" w14:textId="60B8F27B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1E0FFDE6" w14:textId="7DB5E049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668C2004" w14:textId="0E7A3709" w:rsidR="00CC4DD7" w:rsidRPr="00842061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записи названия теста</w:t>
            </w:r>
          </w:p>
        </w:tc>
      </w:tr>
      <w:tr w:rsidR="00CC4DD7" w14:paraId="33685DC2" w14:textId="77777777" w:rsidTr="007A1A81">
        <w:trPr>
          <w:jc w:val="center"/>
        </w:trPr>
        <w:tc>
          <w:tcPr>
            <w:tcW w:w="1838" w:type="dxa"/>
            <w:vAlign w:val="center"/>
          </w:tcPr>
          <w:p w14:paraId="4A945DA9" w14:textId="2253DA1A" w:rsidR="00CC4DD7" w:rsidRPr="00006D8F" w:rsidRDefault="00006D8F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itle of the question…</w:t>
            </w:r>
          </w:p>
        </w:tc>
        <w:tc>
          <w:tcPr>
            <w:tcW w:w="1276" w:type="dxa"/>
            <w:vAlign w:val="center"/>
          </w:tcPr>
          <w:p w14:paraId="38DA0033" w14:textId="4B130035" w:rsidR="00CC4DD7" w:rsidRPr="00842061" w:rsidRDefault="00006D8F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984" w:type="dxa"/>
            <w:vAlign w:val="center"/>
          </w:tcPr>
          <w:p w14:paraId="1E467C45" w14:textId="35CFE83B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111A3172" w14:textId="1C2BA992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34E795BE" w14:textId="14EF8B0C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для записи названия вопроса</w:t>
            </w:r>
          </w:p>
        </w:tc>
      </w:tr>
      <w:tr w:rsidR="00CC4DD7" w14:paraId="0A396270" w14:textId="77777777" w:rsidTr="007A1A81">
        <w:trPr>
          <w:jc w:val="center"/>
        </w:trPr>
        <w:tc>
          <w:tcPr>
            <w:tcW w:w="1838" w:type="dxa"/>
            <w:vAlign w:val="center"/>
          </w:tcPr>
          <w:p w14:paraId="45E1BD1C" w14:textId="27B64BC7" w:rsidR="00CC4DD7" w:rsidRPr="00006D8F" w:rsidRDefault="00006D8F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ype of field…</w:t>
            </w:r>
          </w:p>
        </w:tc>
        <w:tc>
          <w:tcPr>
            <w:tcW w:w="1276" w:type="dxa"/>
            <w:vAlign w:val="center"/>
          </w:tcPr>
          <w:p w14:paraId="0020A8A7" w14:textId="1310E796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984" w:type="dxa"/>
            <w:vAlign w:val="center"/>
          </w:tcPr>
          <w:p w14:paraId="7FF2BB19" w14:textId="01537DA4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1E00A346" w14:textId="0E97765F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19847997" w14:textId="5E1BC7CB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е с выпад. списком для выбора типа ответа</w:t>
            </w:r>
          </w:p>
        </w:tc>
      </w:tr>
      <w:tr w:rsidR="00CC4DD7" w14:paraId="1C50B55E" w14:textId="77777777" w:rsidTr="007A1A81">
        <w:trPr>
          <w:jc w:val="center"/>
        </w:trPr>
        <w:tc>
          <w:tcPr>
            <w:tcW w:w="1838" w:type="dxa"/>
            <w:vAlign w:val="center"/>
          </w:tcPr>
          <w:p w14:paraId="5682083A" w14:textId="09C23BFE" w:rsidR="00CC4DD7" w:rsidRPr="00006D8F" w:rsidRDefault="00006D8F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Image…</w:t>
            </w:r>
          </w:p>
        </w:tc>
        <w:tc>
          <w:tcPr>
            <w:tcW w:w="1276" w:type="dxa"/>
            <w:vAlign w:val="center"/>
          </w:tcPr>
          <w:p w14:paraId="558272FC" w14:textId="7BA5DF83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984" w:type="dxa"/>
            <w:vAlign w:val="center"/>
          </w:tcPr>
          <w:p w14:paraId="08820631" w14:textId="37A5CA1F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7F3434B4" w14:textId="53BC34D6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10D6D25B" w14:textId="73B9667B" w:rsidR="00CC4DD7" w:rsidRPr="00006D8F" w:rsidRDefault="00702910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</w:t>
            </w:r>
            <w:r w:rsidR="00006D8F">
              <w:rPr>
                <w:rFonts w:cs="Times New Roman"/>
                <w:sz w:val="24"/>
                <w:szCs w:val="24"/>
              </w:rPr>
              <w:t xml:space="preserve">оле для выбора файла из ПК или вставки </w:t>
            </w:r>
            <w:r w:rsidR="00006D8F">
              <w:rPr>
                <w:rFonts w:cs="Times New Roman"/>
                <w:sz w:val="24"/>
                <w:szCs w:val="24"/>
                <w:lang w:val="en-US"/>
              </w:rPr>
              <w:t>URL</w:t>
            </w:r>
            <w:r w:rsidR="00006D8F" w:rsidRPr="00006D8F">
              <w:rPr>
                <w:rFonts w:cs="Times New Roman"/>
                <w:sz w:val="24"/>
                <w:szCs w:val="24"/>
              </w:rPr>
              <w:t xml:space="preserve"> </w:t>
            </w:r>
            <w:r w:rsidR="00006D8F">
              <w:rPr>
                <w:rFonts w:cs="Times New Roman"/>
                <w:sz w:val="24"/>
                <w:szCs w:val="24"/>
              </w:rPr>
              <w:t>картинки</w:t>
            </w:r>
          </w:p>
        </w:tc>
      </w:tr>
      <w:tr w:rsidR="00CC4DD7" w14:paraId="2DD7B091" w14:textId="77777777" w:rsidTr="007A1A81">
        <w:trPr>
          <w:jc w:val="center"/>
        </w:trPr>
        <w:tc>
          <w:tcPr>
            <w:tcW w:w="1838" w:type="dxa"/>
            <w:vAlign w:val="center"/>
          </w:tcPr>
          <w:p w14:paraId="5F4A957D" w14:textId="7623849C" w:rsidR="00CC4DD7" w:rsidRPr="00705604" w:rsidRDefault="00006D8F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lastRenderedPageBreak/>
              <w:t>“Plus”</w:t>
            </w:r>
          </w:p>
        </w:tc>
        <w:tc>
          <w:tcPr>
            <w:tcW w:w="1276" w:type="dxa"/>
            <w:vAlign w:val="center"/>
          </w:tcPr>
          <w:p w14:paraId="4B55BB0B" w14:textId="43BB1AED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984" w:type="dxa"/>
            <w:vAlign w:val="center"/>
          </w:tcPr>
          <w:p w14:paraId="32F57EA5" w14:textId="5DEF4FC6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1985" w:type="dxa"/>
            <w:vAlign w:val="center"/>
          </w:tcPr>
          <w:p w14:paraId="0F085E21" w14:textId="2BA08C10" w:rsidR="00CC4DD7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вторизованный пользователь</w:t>
            </w:r>
          </w:p>
        </w:tc>
        <w:tc>
          <w:tcPr>
            <w:tcW w:w="2693" w:type="dxa"/>
            <w:vAlign w:val="center"/>
          </w:tcPr>
          <w:p w14:paraId="4F0FD7D4" w14:textId="2DB4FA54" w:rsidR="00CC4DD7" w:rsidRPr="00006D8F" w:rsidRDefault="00006D8F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нопка для добавления </w:t>
            </w:r>
            <w:r w:rsidR="004276AE">
              <w:rPr>
                <w:rFonts w:cs="Times New Roman"/>
                <w:sz w:val="24"/>
                <w:szCs w:val="24"/>
              </w:rPr>
              <w:t>элементов описания вопроса</w:t>
            </w:r>
          </w:p>
        </w:tc>
      </w:tr>
    </w:tbl>
    <w:p w14:paraId="2D8E1085" w14:textId="6BAE9805" w:rsidR="00D256BD" w:rsidRDefault="00D256BD" w:rsidP="00D256BD">
      <w:pPr>
        <w:pStyle w:val="a3"/>
        <w:numPr>
          <w:ilvl w:val="0"/>
          <w:numId w:val="15"/>
        </w:numPr>
        <w:rPr>
          <w:rFonts w:cs="Times New Roman"/>
        </w:rPr>
      </w:pPr>
      <w:r>
        <w:rPr>
          <w:rFonts w:cs="Times New Roman"/>
        </w:rPr>
        <w:t>Страница прохождения теста</w:t>
      </w:r>
    </w:p>
    <w:p w14:paraId="52F693B4" w14:textId="0AF9A5B0" w:rsidR="00D256BD" w:rsidRDefault="00D256BD" w:rsidP="00D256BD">
      <w:pPr>
        <w:ind w:left="360"/>
        <w:jc w:val="center"/>
        <w:rPr>
          <w:rFonts w:cs="Times New Roman"/>
        </w:rPr>
      </w:pPr>
      <w:r w:rsidRPr="00D256BD">
        <w:rPr>
          <w:rFonts w:cs="Times New Roman"/>
          <w:noProof/>
        </w:rPr>
        <w:drawing>
          <wp:inline distT="0" distB="0" distL="0" distR="0" wp14:anchorId="2655FFFF" wp14:editId="17A1A789">
            <wp:extent cx="3274665" cy="1928085"/>
            <wp:effectExtent l="0" t="0" r="2540" b="0"/>
            <wp:docPr id="5769672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696727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99178" cy="1942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9776" w:type="dxa"/>
        <w:jc w:val="center"/>
        <w:tblLook w:val="04A0" w:firstRow="1" w:lastRow="0" w:firstColumn="1" w:lastColumn="0" w:noHBand="0" w:noVBand="1"/>
      </w:tblPr>
      <w:tblGrid>
        <w:gridCol w:w="1838"/>
        <w:gridCol w:w="1418"/>
        <w:gridCol w:w="1559"/>
        <w:gridCol w:w="1843"/>
        <w:gridCol w:w="3118"/>
      </w:tblGrid>
      <w:tr w:rsidR="004276AE" w14:paraId="1FBD3B6E" w14:textId="77777777" w:rsidTr="007A1A81">
        <w:trPr>
          <w:jc w:val="center"/>
        </w:trPr>
        <w:tc>
          <w:tcPr>
            <w:tcW w:w="1838" w:type="dxa"/>
            <w:vAlign w:val="center"/>
          </w:tcPr>
          <w:p w14:paraId="735DB2DA" w14:textId="77777777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418" w:type="dxa"/>
            <w:vAlign w:val="center"/>
          </w:tcPr>
          <w:p w14:paraId="6CA34EBA" w14:textId="77777777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ип</w:t>
            </w:r>
          </w:p>
        </w:tc>
        <w:tc>
          <w:tcPr>
            <w:tcW w:w="1559" w:type="dxa"/>
            <w:vAlign w:val="center"/>
          </w:tcPr>
          <w:p w14:paraId="50102763" w14:textId="77777777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видимости</w:t>
            </w:r>
          </w:p>
        </w:tc>
        <w:tc>
          <w:tcPr>
            <w:tcW w:w="1843" w:type="dxa"/>
            <w:vAlign w:val="center"/>
          </w:tcPr>
          <w:p w14:paraId="16C3D783" w14:textId="77777777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словие доступности</w:t>
            </w:r>
          </w:p>
        </w:tc>
        <w:tc>
          <w:tcPr>
            <w:tcW w:w="3118" w:type="dxa"/>
            <w:vAlign w:val="center"/>
          </w:tcPr>
          <w:p w14:paraId="722F6832" w14:textId="77777777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4276AE" w14:paraId="0A285DAD" w14:textId="77777777" w:rsidTr="007A1A81">
        <w:trPr>
          <w:jc w:val="center"/>
        </w:trPr>
        <w:tc>
          <w:tcPr>
            <w:tcW w:w="1838" w:type="dxa"/>
            <w:vAlign w:val="center"/>
          </w:tcPr>
          <w:p w14:paraId="399DA8C7" w14:textId="77777777" w:rsidR="004276AE" w:rsidRPr="003E540F" w:rsidRDefault="004276A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estQuest</w:t>
            </w:r>
            <w:proofErr w:type="spellEnd"/>
          </w:p>
        </w:tc>
        <w:tc>
          <w:tcPr>
            <w:tcW w:w="1418" w:type="dxa"/>
            <w:vAlign w:val="center"/>
          </w:tcPr>
          <w:p w14:paraId="7060AE82" w14:textId="77777777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Align w:val="center"/>
          </w:tcPr>
          <w:p w14:paraId="4813B7B9" w14:textId="1E204557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иден всем </w:t>
            </w:r>
          </w:p>
        </w:tc>
        <w:tc>
          <w:tcPr>
            <w:tcW w:w="1843" w:type="dxa"/>
            <w:vAlign w:val="center"/>
          </w:tcPr>
          <w:p w14:paraId="377C0FD8" w14:textId="4A5335B0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118" w:type="dxa"/>
            <w:vAlign w:val="center"/>
          </w:tcPr>
          <w:p w14:paraId="2D78B0EE" w14:textId="77777777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сылка на главную страницу сайта</w:t>
            </w:r>
          </w:p>
        </w:tc>
      </w:tr>
      <w:tr w:rsidR="004276AE" w14:paraId="1A07273F" w14:textId="77777777" w:rsidTr="007A1A81">
        <w:trPr>
          <w:jc w:val="center"/>
        </w:trPr>
        <w:tc>
          <w:tcPr>
            <w:tcW w:w="1838" w:type="dxa"/>
            <w:vAlign w:val="center"/>
          </w:tcPr>
          <w:p w14:paraId="1A277BF3" w14:textId="77777777" w:rsidR="004276AE" w:rsidRPr="00006D8F" w:rsidRDefault="004276A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itle of the question…</w:t>
            </w:r>
          </w:p>
        </w:tc>
        <w:tc>
          <w:tcPr>
            <w:tcW w:w="1418" w:type="dxa"/>
            <w:vAlign w:val="center"/>
          </w:tcPr>
          <w:p w14:paraId="77CAC9E7" w14:textId="77777777" w:rsidR="004276AE" w:rsidRPr="00842061" w:rsidRDefault="004276A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559" w:type="dxa"/>
            <w:vAlign w:val="center"/>
          </w:tcPr>
          <w:p w14:paraId="39B09EB3" w14:textId="0122BA86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3" w:type="dxa"/>
            <w:vAlign w:val="center"/>
          </w:tcPr>
          <w:p w14:paraId="47C51590" w14:textId="2C9FF888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118" w:type="dxa"/>
            <w:vAlign w:val="center"/>
          </w:tcPr>
          <w:p w14:paraId="6ED91BA9" w14:textId="35B3314F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звание вопроса</w:t>
            </w:r>
          </w:p>
        </w:tc>
      </w:tr>
      <w:tr w:rsidR="004276AE" w14:paraId="7F8B85AB" w14:textId="77777777" w:rsidTr="007A1A81">
        <w:trPr>
          <w:jc w:val="center"/>
        </w:trPr>
        <w:tc>
          <w:tcPr>
            <w:tcW w:w="1838" w:type="dxa"/>
            <w:vAlign w:val="center"/>
          </w:tcPr>
          <w:p w14:paraId="1F795150" w14:textId="59112274" w:rsidR="004276AE" w:rsidRPr="00006D8F" w:rsidRDefault="004276A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xample answer number…</w:t>
            </w:r>
          </w:p>
        </w:tc>
        <w:tc>
          <w:tcPr>
            <w:tcW w:w="1418" w:type="dxa"/>
            <w:vAlign w:val="center"/>
          </w:tcPr>
          <w:p w14:paraId="0C313119" w14:textId="42BEC7AF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559" w:type="dxa"/>
            <w:vAlign w:val="center"/>
          </w:tcPr>
          <w:p w14:paraId="5635470D" w14:textId="1F085BD0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3" w:type="dxa"/>
            <w:vAlign w:val="center"/>
          </w:tcPr>
          <w:p w14:paraId="54F395B0" w14:textId="0BB721F3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118" w:type="dxa"/>
            <w:vAlign w:val="center"/>
          </w:tcPr>
          <w:p w14:paraId="1FC26438" w14:textId="29E7CB71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выбора одного из вариантов ответа</w:t>
            </w:r>
          </w:p>
        </w:tc>
      </w:tr>
      <w:tr w:rsidR="004276AE" w14:paraId="44B58DD1" w14:textId="77777777" w:rsidTr="007A1A81">
        <w:trPr>
          <w:jc w:val="center"/>
        </w:trPr>
        <w:tc>
          <w:tcPr>
            <w:tcW w:w="1838" w:type="dxa"/>
            <w:vAlign w:val="center"/>
          </w:tcPr>
          <w:p w14:paraId="522C2102" w14:textId="67E14C24" w:rsidR="004276AE" w:rsidRPr="004276AE" w:rsidRDefault="004276AE" w:rsidP="009B5CA1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Next question</w:t>
            </w:r>
          </w:p>
        </w:tc>
        <w:tc>
          <w:tcPr>
            <w:tcW w:w="1418" w:type="dxa"/>
            <w:vAlign w:val="center"/>
          </w:tcPr>
          <w:p w14:paraId="01FB33E7" w14:textId="77777777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</w:t>
            </w:r>
          </w:p>
        </w:tc>
        <w:tc>
          <w:tcPr>
            <w:tcW w:w="1559" w:type="dxa"/>
            <w:vAlign w:val="center"/>
          </w:tcPr>
          <w:p w14:paraId="1D02E728" w14:textId="6E0B7261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иден всем</w:t>
            </w:r>
          </w:p>
        </w:tc>
        <w:tc>
          <w:tcPr>
            <w:tcW w:w="1843" w:type="dxa"/>
            <w:vAlign w:val="center"/>
          </w:tcPr>
          <w:p w14:paraId="136AB2E4" w14:textId="3281D098" w:rsidR="004276AE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118" w:type="dxa"/>
            <w:vAlign w:val="center"/>
          </w:tcPr>
          <w:p w14:paraId="7F5D98A2" w14:textId="5A9A4CD5" w:rsidR="004276AE" w:rsidRPr="00006D8F" w:rsidRDefault="004276AE" w:rsidP="009B5CA1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нопка для перехода к след. вопросу</w:t>
            </w:r>
          </w:p>
        </w:tc>
      </w:tr>
    </w:tbl>
    <w:p w14:paraId="5C086E29" w14:textId="77777777" w:rsidR="00D256BD" w:rsidRPr="00D256BD" w:rsidRDefault="00D256BD" w:rsidP="00702910">
      <w:pPr>
        <w:ind w:left="357"/>
        <w:jc w:val="center"/>
        <w:rPr>
          <w:rFonts w:cs="Times New Roman"/>
        </w:rPr>
      </w:pPr>
    </w:p>
    <w:p w14:paraId="1C142F9D" w14:textId="5D6C11BB" w:rsidR="0092173F" w:rsidRDefault="0092173F" w:rsidP="0092173F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t>При создании макетов были использованы принципы, повышающие удобство интерфейса</w:t>
      </w:r>
      <w:r w:rsidRPr="0092173F">
        <w:rPr>
          <w:rFonts w:cs="Times New Roman"/>
          <w:b/>
          <w:bCs/>
        </w:rPr>
        <w:t>:</w:t>
      </w:r>
    </w:p>
    <w:p w14:paraId="15F11611" w14:textId="113D9A92" w:rsidR="0092173F" w:rsidRPr="004276AE" w:rsidRDefault="0092173F" w:rsidP="0092173F">
      <w:pPr>
        <w:pStyle w:val="a3"/>
        <w:numPr>
          <w:ilvl w:val="0"/>
          <w:numId w:val="14"/>
        </w:numPr>
        <w:rPr>
          <w:rFonts w:cs="Times New Roman"/>
          <w:u w:val="single"/>
        </w:rPr>
      </w:pPr>
      <w:r w:rsidRPr="0092173F">
        <w:rPr>
          <w:rFonts w:cs="Times New Roman"/>
          <w:u w:val="single"/>
        </w:rPr>
        <w:t>Принцип видимости</w:t>
      </w:r>
      <w:r w:rsidR="004276AE" w:rsidRPr="004276AE">
        <w:rPr>
          <w:rFonts w:cs="Times New Roman"/>
          <w:u w:val="single"/>
        </w:rPr>
        <w:t xml:space="preserve">: </w:t>
      </w:r>
      <w:r w:rsidR="004276AE">
        <w:rPr>
          <w:rFonts w:cs="Times New Roman"/>
        </w:rPr>
        <w:t>существует сценарий потребностей пользователя в соответствии с составленным списком. Все, что нужно решить или реализовать пользователю есть на главной странице</w:t>
      </w:r>
      <w:r w:rsidR="00EB4CB2">
        <w:rPr>
          <w:rFonts w:cs="Times New Roman"/>
        </w:rPr>
        <w:t xml:space="preserve">, </w:t>
      </w:r>
      <w:r w:rsidR="00EB4CB2">
        <w:rPr>
          <w:rFonts w:cs="Times New Roman"/>
          <w:szCs w:val="28"/>
        </w:rPr>
        <w:t>чтобы пользователь сразу мог найти нужную функцию, и быстрее решить поставленную задачу.</w:t>
      </w:r>
    </w:p>
    <w:p w14:paraId="2D555C53" w14:textId="0824B64A" w:rsidR="0092173F" w:rsidRPr="00060AB9" w:rsidRDefault="0092173F" w:rsidP="00A47828">
      <w:pPr>
        <w:pStyle w:val="a3"/>
        <w:numPr>
          <w:ilvl w:val="0"/>
          <w:numId w:val="14"/>
        </w:numPr>
        <w:rPr>
          <w:rFonts w:cs="Times New Roman"/>
          <w:u w:val="single"/>
        </w:rPr>
      </w:pPr>
      <w:r w:rsidRPr="00060AB9">
        <w:rPr>
          <w:rFonts w:cs="Times New Roman"/>
          <w:u w:val="single"/>
        </w:rPr>
        <w:t>Принцип простоты</w:t>
      </w:r>
      <w:r w:rsidR="00060AB9" w:rsidRPr="00060AB9">
        <w:rPr>
          <w:rFonts w:cs="Times New Roman"/>
          <w:u w:val="single"/>
        </w:rPr>
        <w:t xml:space="preserve">: </w:t>
      </w:r>
      <w:r w:rsidR="00060AB9" w:rsidRPr="00060AB9">
        <w:rPr>
          <w:rFonts w:cs="Times New Roman"/>
        </w:rPr>
        <w:t>такая функция как переход на главную страницу одна из самых часто используемых, она располагается в левом верхнем углу и есть на каждой странице сайта. Ссылка на прохождение теста есть</w:t>
      </w:r>
      <w:r w:rsidR="00060AB9">
        <w:rPr>
          <w:rFonts w:cs="Times New Roman"/>
        </w:rPr>
        <w:t xml:space="preserve"> в центре</w:t>
      </w:r>
      <w:r w:rsidR="00060AB9" w:rsidRPr="00060AB9">
        <w:rPr>
          <w:rFonts w:cs="Times New Roman"/>
        </w:rPr>
        <w:t xml:space="preserve"> на главной странице</w:t>
      </w:r>
      <w:r w:rsidR="00CB0A9C">
        <w:rPr>
          <w:rFonts w:cs="Times New Roman"/>
        </w:rPr>
        <w:t>. А например, кнопка поддержки автора располагается в правом нижнем углу потому, что редко используется. Следовательно, принцип простоты реализован.</w:t>
      </w:r>
    </w:p>
    <w:p w14:paraId="2DD7C112" w14:textId="245F216D" w:rsidR="0092173F" w:rsidRPr="007008C3" w:rsidRDefault="0092173F" w:rsidP="0092173F">
      <w:pPr>
        <w:pStyle w:val="a3"/>
        <w:numPr>
          <w:ilvl w:val="0"/>
          <w:numId w:val="14"/>
        </w:numPr>
        <w:rPr>
          <w:rFonts w:cs="Times New Roman"/>
          <w:u w:val="single"/>
        </w:rPr>
      </w:pPr>
      <w:r w:rsidRPr="0092173F">
        <w:rPr>
          <w:rFonts w:cs="Times New Roman"/>
          <w:u w:val="single"/>
        </w:rPr>
        <w:t xml:space="preserve">Принцип </w:t>
      </w:r>
      <w:r w:rsidR="00060AB9">
        <w:rPr>
          <w:rFonts w:cs="Times New Roman"/>
          <w:u w:val="single"/>
        </w:rPr>
        <w:t>толерантности</w:t>
      </w:r>
      <w:r w:rsidR="007008C3" w:rsidRPr="007008C3">
        <w:rPr>
          <w:rFonts w:cs="Times New Roman"/>
          <w:u w:val="single"/>
        </w:rPr>
        <w:t xml:space="preserve">: </w:t>
      </w:r>
      <w:r w:rsidR="00060AB9">
        <w:rPr>
          <w:rFonts w:cs="Times New Roman"/>
        </w:rPr>
        <w:t xml:space="preserve">на главной странице сайта находится строка поиска, куда пользователь может ошибочно вводить неправильные запросы. Но благодаря алгоритмам программа лояльна к ошибкам пользователя и все равно выведет определенный результат. </w:t>
      </w:r>
    </w:p>
    <w:p w14:paraId="68461B52" w14:textId="5ABF67D5" w:rsidR="008B74A3" w:rsidRPr="004276AE" w:rsidRDefault="0092173F" w:rsidP="00702910">
      <w:r>
        <w:rPr>
          <w:rFonts w:cs="Times New Roman"/>
          <w:b/>
          <w:bCs/>
        </w:rPr>
        <w:t>Вывод</w:t>
      </w:r>
      <w:r w:rsidRPr="0092173F">
        <w:rPr>
          <w:rFonts w:cs="Times New Roman"/>
          <w:b/>
          <w:bCs/>
        </w:rPr>
        <w:t xml:space="preserve">: </w:t>
      </w:r>
      <w:r>
        <w:rPr>
          <w:rFonts w:cs="Times New Roman"/>
        </w:rPr>
        <w:t>в</w:t>
      </w:r>
      <w:r>
        <w:t xml:space="preserve"> ходе практической работы я ознакомился с основными элементами управления и приобрел навыки проектирования графического интерфейса пользователя.</w:t>
      </w:r>
    </w:p>
    <w:sectPr w:rsidR="008B74A3" w:rsidRPr="004276AE" w:rsidSect="00AE3939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B2F7E"/>
    <w:multiLevelType w:val="hybridMultilevel"/>
    <w:tmpl w:val="C5ACD7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640A42"/>
    <w:multiLevelType w:val="hybridMultilevel"/>
    <w:tmpl w:val="3D4299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597048"/>
    <w:multiLevelType w:val="hybridMultilevel"/>
    <w:tmpl w:val="4C8E7868"/>
    <w:lvl w:ilvl="0" w:tplc="C6AAE99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" w15:restartNumberingAfterBreak="0">
    <w:nsid w:val="22B1079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28B43FD0"/>
    <w:multiLevelType w:val="hybridMultilevel"/>
    <w:tmpl w:val="BFBE61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6492447"/>
    <w:multiLevelType w:val="hybridMultilevel"/>
    <w:tmpl w:val="ECD8C036"/>
    <w:lvl w:ilvl="0" w:tplc="0419000F">
      <w:start w:val="1"/>
      <w:numFmt w:val="decimal"/>
      <w:lvlText w:val="%1."/>
      <w:lvlJc w:val="left"/>
      <w:pPr>
        <w:ind w:left="1515" w:hanging="360"/>
      </w:pPr>
    </w:lvl>
    <w:lvl w:ilvl="1" w:tplc="04190019" w:tentative="1">
      <w:start w:val="1"/>
      <w:numFmt w:val="lowerLetter"/>
      <w:lvlText w:val="%2."/>
      <w:lvlJc w:val="left"/>
      <w:pPr>
        <w:ind w:left="2235" w:hanging="360"/>
      </w:pPr>
    </w:lvl>
    <w:lvl w:ilvl="2" w:tplc="0419001B" w:tentative="1">
      <w:start w:val="1"/>
      <w:numFmt w:val="lowerRoman"/>
      <w:lvlText w:val="%3."/>
      <w:lvlJc w:val="right"/>
      <w:pPr>
        <w:ind w:left="2955" w:hanging="180"/>
      </w:pPr>
    </w:lvl>
    <w:lvl w:ilvl="3" w:tplc="0419000F" w:tentative="1">
      <w:start w:val="1"/>
      <w:numFmt w:val="decimal"/>
      <w:lvlText w:val="%4."/>
      <w:lvlJc w:val="left"/>
      <w:pPr>
        <w:ind w:left="3675" w:hanging="360"/>
      </w:pPr>
    </w:lvl>
    <w:lvl w:ilvl="4" w:tplc="04190019" w:tentative="1">
      <w:start w:val="1"/>
      <w:numFmt w:val="lowerLetter"/>
      <w:lvlText w:val="%5."/>
      <w:lvlJc w:val="left"/>
      <w:pPr>
        <w:ind w:left="4395" w:hanging="360"/>
      </w:pPr>
    </w:lvl>
    <w:lvl w:ilvl="5" w:tplc="0419001B" w:tentative="1">
      <w:start w:val="1"/>
      <w:numFmt w:val="lowerRoman"/>
      <w:lvlText w:val="%6."/>
      <w:lvlJc w:val="right"/>
      <w:pPr>
        <w:ind w:left="5115" w:hanging="180"/>
      </w:pPr>
    </w:lvl>
    <w:lvl w:ilvl="6" w:tplc="0419000F" w:tentative="1">
      <w:start w:val="1"/>
      <w:numFmt w:val="decimal"/>
      <w:lvlText w:val="%7."/>
      <w:lvlJc w:val="left"/>
      <w:pPr>
        <w:ind w:left="5835" w:hanging="360"/>
      </w:pPr>
    </w:lvl>
    <w:lvl w:ilvl="7" w:tplc="04190019" w:tentative="1">
      <w:start w:val="1"/>
      <w:numFmt w:val="lowerLetter"/>
      <w:lvlText w:val="%8."/>
      <w:lvlJc w:val="left"/>
      <w:pPr>
        <w:ind w:left="6555" w:hanging="360"/>
      </w:pPr>
    </w:lvl>
    <w:lvl w:ilvl="8" w:tplc="0419001B" w:tentative="1">
      <w:start w:val="1"/>
      <w:numFmt w:val="lowerRoman"/>
      <w:lvlText w:val="%9."/>
      <w:lvlJc w:val="right"/>
      <w:pPr>
        <w:ind w:left="7275" w:hanging="180"/>
      </w:pPr>
    </w:lvl>
  </w:abstractNum>
  <w:abstractNum w:abstractNumId="6" w15:restartNumberingAfterBreak="0">
    <w:nsid w:val="55D2193F"/>
    <w:multiLevelType w:val="hybridMultilevel"/>
    <w:tmpl w:val="921264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88B2080"/>
    <w:multiLevelType w:val="hybridMultilevel"/>
    <w:tmpl w:val="26888D50"/>
    <w:lvl w:ilvl="0" w:tplc="0D1E9DE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8" w15:restartNumberingAfterBreak="0">
    <w:nsid w:val="5CBD0980"/>
    <w:multiLevelType w:val="hybridMultilevel"/>
    <w:tmpl w:val="A3AECC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05E322E"/>
    <w:multiLevelType w:val="hybridMultilevel"/>
    <w:tmpl w:val="7BE4665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A0A5ADC"/>
    <w:multiLevelType w:val="hybridMultilevel"/>
    <w:tmpl w:val="A55C374E"/>
    <w:lvl w:ilvl="0" w:tplc="40682458">
      <w:start w:val="1"/>
      <w:numFmt w:val="decimal"/>
      <w:lvlText w:val="%1)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D01031A"/>
    <w:multiLevelType w:val="hybridMultilevel"/>
    <w:tmpl w:val="733E89A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6E5D362E"/>
    <w:multiLevelType w:val="hybridMultilevel"/>
    <w:tmpl w:val="8F16BB5C"/>
    <w:lvl w:ilvl="0" w:tplc="0419000F">
      <w:start w:val="1"/>
      <w:numFmt w:val="decimal"/>
      <w:lvlText w:val="%1.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3" w15:restartNumberingAfterBreak="0">
    <w:nsid w:val="72B43626"/>
    <w:multiLevelType w:val="hybridMultilevel"/>
    <w:tmpl w:val="256E5E8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731F49C5"/>
    <w:multiLevelType w:val="hybridMultilevel"/>
    <w:tmpl w:val="77F0B4F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7C9B294C"/>
    <w:multiLevelType w:val="hybridMultilevel"/>
    <w:tmpl w:val="E452995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72500996">
    <w:abstractNumId w:val="4"/>
  </w:num>
  <w:num w:numId="2" w16cid:durableId="899096271">
    <w:abstractNumId w:val="3"/>
  </w:num>
  <w:num w:numId="3" w16cid:durableId="1221790228">
    <w:abstractNumId w:val="0"/>
  </w:num>
  <w:num w:numId="4" w16cid:durableId="1522360550">
    <w:abstractNumId w:val="11"/>
  </w:num>
  <w:num w:numId="5" w16cid:durableId="171802150">
    <w:abstractNumId w:val="15"/>
  </w:num>
  <w:num w:numId="6" w16cid:durableId="1076048052">
    <w:abstractNumId w:val="1"/>
  </w:num>
  <w:num w:numId="7" w16cid:durableId="1954169216">
    <w:abstractNumId w:val="14"/>
  </w:num>
  <w:num w:numId="8" w16cid:durableId="264699952">
    <w:abstractNumId w:val="9"/>
  </w:num>
  <w:num w:numId="9" w16cid:durableId="2109542322">
    <w:abstractNumId w:val="12"/>
  </w:num>
  <w:num w:numId="10" w16cid:durableId="535196344">
    <w:abstractNumId w:val="5"/>
  </w:num>
  <w:num w:numId="11" w16cid:durableId="1586065577">
    <w:abstractNumId w:val="6"/>
  </w:num>
  <w:num w:numId="12" w16cid:durableId="2009094193">
    <w:abstractNumId w:val="8"/>
  </w:num>
  <w:num w:numId="13" w16cid:durableId="1932010706">
    <w:abstractNumId w:val="2"/>
  </w:num>
  <w:num w:numId="14" w16cid:durableId="1750618096">
    <w:abstractNumId w:val="7"/>
  </w:num>
  <w:num w:numId="15" w16cid:durableId="1408069207">
    <w:abstractNumId w:val="10"/>
  </w:num>
  <w:num w:numId="16" w16cid:durableId="6430415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2683"/>
    <w:rsid w:val="00006D8F"/>
    <w:rsid w:val="00007EAC"/>
    <w:rsid w:val="00046672"/>
    <w:rsid w:val="00060AB9"/>
    <w:rsid w:val="000A7642"/>
    <w:rsid w:val="000E6EE3"/>
    <w:rsid w:val="00173BBD"/>
    <w:rsid w:val="002327E9"/>
    <w:rsid w:val="00256496"/>
    <w:rsid w:val="00295E84"/>
    <w:rsid w:val="002F2C5C"/>
    <w:rsid w:val="004276AE"/>
    <w:rsid w:val="004A37C9"/>
    <w:rsid w:val="004D32C6"/>
    <w:rsid w:val="00500706"/>
    <w:rsid w:val="0052774F"/>
    <w:rsid w:val="005528CA"/>
    <w:rsid w:val="005A2944"/>
    <w:rsid w:val="007008C3"/>
    <w:rsid w:val="00702910"/>
    <w:rsid w:val="00705604"/>
    <w:rsid w:val="00723519"/>
    <w:rsid w:val="00736596"/>
    <w:rsid w:val="007A1A81"/>
    <w:rsid w:val="00842061"/>
    <w:rsid w:val="008B74A3"/>
    <w:rsid w:val="008C65D1"/>
    <w:rsid w:val="008C7A50"/>
    <w:rsid w:val="008E51BF"/>
    <w:rsid w:val="0092173F"/>
    <w:rsid w:val="00952E65"/>
    <w:rsid w:val="00A64B4F"/>
    <w:rsid w:val="00AB257D"/>
    <w:rsid w:val="00AC4643"/>
    <w:rsid w:val="00AE3939"/>
    <w:rsid w:val="00AE7CD5"/>
    <w:rsid w:val="00B07D4F"/>
    <w:rsid w:val="00B3431E"/>
    <w:rsid w:val="00B41F6E"/>
    <w:rsid w:val="00B96717"/>
    <w:rsid w:val="00BB5F97"/>
    <w:rsid w:val="00C61782"/>
    <w:rsid w:val="00CB0A9C"/>
    <w:rsid w:val="00CC3ACF"/>
    <w:rsid w:val="00CC4DD7"/>
    <w:rsid w:val="00CE1EC8"/>
    <w:rsid w:val="00D00728"/>
    <w:rsid w:val="00D256BD"/>
    <w:rsid w:val="00E03D3D"/>
    <w:rsid w:val="00E42683"/>
    <w:rsid w:val="00E96FAA"/>
    <w:rsid w:val="00EA11DF"/>
    <w:rsid w:val="00EB4CB2"/>
    <w:rsid w:val="00EE155E"/>
    <w:rsid w:val="00F2517B"/>
    <w:rsid w:val="00FD2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35C245"/>
  <w15:chartTrackingRefBased/>
  <w15:docId w15:val="{1970919B-8226-4BB7-876F-4D66D15DE0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E3939"/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E3939"/>
    <w:pPr>
      <w:ind w:left="720"/>
      <w:contextualSpacing/>
    </w:pPr>
  </w:style>
  <w:style w:type="character" w:styleId="a4">
    <w:name w:val="Strong"/>
    <w:basedOn w:val="a0"/>
    <w:uiPriority w:val="22"/>
    <w:qFormat/>
    <w:rsid w:val="00AE3939"/>
    <w:rPr>
      <w:b/>
      <w:bCs/>
    </w:rPr>
  </w:style>
  <w:style w:type="paragraph" w:customStyle="1" w:styleId="a5">
    <w:name w:val="Базовый"/>
    <w:rsid w:val="00CE1EC8"/>
    <w:pPr>
      <w:tabs>
        <w:tab w:val="left" w:pos="709"/>
      </w:tabs>
      <w:suppressAutoHyphens/>
      <w:spacing w:line="254" w:lineRule="atLeast"/>
    </w:pPr>
    <w:rPr>
      <w:rFonts w:ascii="Calibri" w:eastAsia="SimSun" w:hAnsi="Calibri"/>
    </w:rPr>
  </w:style>
  <w:style w:type="table" w:styleId="a6">
    <w:name w:val="Table Grid"/>
    <w:basedOn w:val="a1"/>
    <w:uiPriority w:val="39"/>
    <w:rsid w:val="00D256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303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43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7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9</Pages>
  <Words>1682</Words>
  <Characters>9591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11</dc:creator>
  <cp:keywords/>
  <dc:description/>
  <cp:lastModifiedBy>zasranec</cp:lastModifiedBy>
  <cp:revision>28</cp:revision>
  <dcterms:created xsi:type="dcterms:W3CDTF">2024-11-11T06:14:00Z</dcterms:created>
  <dcterms:modified xsi:type="dcterms:W3CDTF">2025-03-27T11:14:00Z</dcterms:modified>
</cp:coreProperties>
</file>